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3730515"/>
    <w:p w14:paraId="1DA620F2" w14:textId="77777777" w:rsidR="00092909" w:rsidRDefault="00092909" w:rsidP="0009290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1432ADFC" wp14:editId="77496BD1">
                <wp:simplePos x="0" y="0"/>
                <wp:positionH relativeFrom="margin">
                  <wp:posOffset>-1079633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38D788F5" id="Rectángulo 7" o:spid="_x0000_s1026" style="position:absolute;margin-left:-85pt;margin-top:-3.25pt;width:612pt;height:790.5pt;z-index:-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" fillcolor="#7b202e" stroked="f">
                <w10:wrap anchorx="margin" anchory="page"/>
              </v:rect>
            </w:pict>
          </mc:Fallback>
        </mc:AlternateContent>
      </w:r>
      <w:r>
        <w:rPr>
          <w:b/>
          <w:bCs/>
          <w:color w:val="FFFFFF"/>
          <w:sz w:val="44"/>
          <w:szCs w:val="44"/>
        </w:rPr>
        <w:t>GOBIERNO MUNICIPAL DE PUERTO VALLARTA</w:t>
      </w:r>
    </w:p>
    <w:p w14:paraId="094AB00B" w14:textId="77777777" w:rsidR="00092909" w:rsidRDefault="00092909" w:rsidP="0009290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11505E74" w14:textId="77777777" w:rsidR="00092909" w:rsidRDefault="00092909" w:rsidP="00092909">
      <w:pPr>
        <w:spacing w:after="0"/>
        <w:jc w:val="center"/>
        <w:rPr>
          <w:color w:val="FFFFFF"/>
          <w:sz w:val="24"/>
          <w:szCs w:val="24"/>
        </w:rPr>
      </w:pPr>
    </w:p>
    <w:p w14:paraId="5344546B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7F676343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3C57EBBD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13FB88CE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33BC03D4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0F2B8E72" w14:textId="77777777" w:rsidR="009D1F84" w:rsidRDefault="009D1F84" w:rsidP="009D1F84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42D7ADCD" w14:textId="48F51E15" w:rsidR="00092909" w:rsidRDefault="009F567C" w:rsidP="00092909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3-2024</w:t>
      </w:r>
    </w:p>
    <w:p w14:paraId="673368E9" w14:textId="77777777" w:rsidR="00092909" w:rsidRDefault="00092909" w:rsidP="00092909">
      <w:pPr>
        <w:jc w:val="center"/>
        <w:rPr>
          <w:color w:val="FFFFFF"/>
        </w:rPr>
      </w:pPr>
    </w:p>
    <w:p w14:paraId="3A4CB1E0" w14:textId="77777777" w:rsidR="00092909" w:rsidRDefault="00092909" w:rsidP="00092909">
      <w:pPr>
        <w:jc w:val="center"/>
        <w:rPr>
          <w:color w:val="FFFFFF"/>
        </w:rPr>
      </w:pPr>
    </w:p>
    <w:p w14:paraId="2B50A230" w14:textId="77777777" w:rsidR="00092909" w:rsidRDefault="00092909" w:rsidP="00092909">
      <w:pPr>
        <w:jc w:val="center"/>
        <w:rPr>
          <w:color w:val="FFFFFF"/>
        </w:rPr>
      </w:pPr>
    </w:p>
    <w:p w14:paraId="4F6ACDAC" w14:textId="77777777" w:rsidR="00092909" w:rsidRDefault="00092909" w:rsidP="00092909">
      <w:pPr>
        <w:jc w:val="center"/>
        <w:rPr>
          <w:color w:val="FFFFFF"/>
        </w:rPr>
      </w:pPr>
    </w:p>
    <w:p w14:paraId="4F612F34" w14:textId="77777777" w:rsidR="00092909" w:rsidRDefault="00092909" w:rsidP="00092909">
      <w:pPr>
        <w:jc w:val="center"/>
        <w:rPr>
          <w:color w:val="FFFFFF"/>
        </w:rPr>
      </w:pPr>
    </w:p>
    <w:p w14:paraId="5E5CB10F" w14:textId="77777777" w:rsidR="00092909" w:rsidRDefault="00092909" w:rsidP="00092909">
      <w:pPr>
        <w:jc w:val="center"/>
        <w:rPr>
          <w:color w:val="FFFFFF"/>
        </w:rPr>
      </w:pPr>
    </w:p>
    <w:p w14:paraId="25017E1E" w14:textId="291D15C8" w:rsidR="00092909" w:rsidRDefault="00092909" w:rsidP="00092909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INSTITUTO</w:t>
      </w:r>
      <w:r w:rsidR="00C30860">
        <w:rPr>
          <w:b/>
          <w:bCs/>
          <w:color w:val="FFFFFF"/>
          <w:sz w:val="28"/>
          <w:szCs w:val="28"/>
        </w:rPr>
        <w:t xml:space="preserve"> MUNICIPAL</w:t>
      </w:r>
      <w:r>
        <w:rPr>
          <w:b/>
          <w:bCs/>
          <w:color w:val="FFFFFF"/>
          <w:sz w:val="28"/>
          <w:szCs w:val="28"/>
        </w:rPr>
        <w:t xml:space="preserve"> DE LA MUJER</w:t>
      </w:r>
    </w:p>
    <w:p w14:paraId="45500D6E" w14:textId="77777777" w:rsidR="00092909" w:rsidRDefault="00092909" w:rsidP="00092909">
      <w:pPr>
        <w:jc w:val="center"/>
        <w:rPr>
          <w:color w:val="FFFFFF"/>
        </w:rPr>
      </w:pPr>
    </w:p>
    <w:p w14:paraId="2B200835" w14:textId="02806474" w:rsidR="00092909" w:rsidRDefault="00092909" w:rsidP="00092909">
      <w:pPr>
        <w:jc w:val="center"/>
        <w:rPr>
          <w:color w:val="FFFFFF"/>
        </w:rPr>
      </w:pPr>
    </w:p>
    <w:p w14:paraId="129A5A7C" w14:textId="468DFE32" w:rsidR="009D1F84" w:rsidRDefault="009D1F84" w:rsidP="00092909">
      <w:pPr>
        <w:jc w:val="center"/>
        <w:rPr>
          <w:color w:val="FFFFFF"/>
        </w:rPr>
      </w:pPr>
    </w:p>
    <w:p w14:paraId="505DA904" w14:textId="77777777" w:rsidR="009D1F84" w:rsidRDefault="009D1F84" w:rsidP="00092909">
      <w:pPr>
        <w:jc w:val="center"/>
        <w:rPr>
          <w:color w:val="FFFFFF"/>
        </w:rPr>
      </w:pPr>
    </w:p>
    <w:p w14:paraId="06E7AB87" w14:textId="77777777" w:rsidR="00092909" w:rsidRDefault="00092909" w:rsidP="00092909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61312" behindDoc="0" locked="0" layoutInCell="1" allowOverlap="1" wp14:anchorId="56BA37DF" wp14:editId="40FE4519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AC1E75" w14:textId="77777777" w:rsidR="00092909" w:rsidRDefault="00092909" w:rsidP="00092909">
      <w:pPr>
        <w:jc w:val="center"/>
      </w:pPr>
    </w:p>
    <w:p w14:paraId="66191BC2" w14:textId="77777777" w:rsidR="00092909" w:rsidRDefault="00092909" w:rsidP="00092909">
      <w:pPr>
        <w:jc w:val="center"/>
      </w:pPr>
    </w:p>
    <w:p w14:paraId="6C4AD697" w14:textId="77777777" w:rsidR="00092909" w:rsidRDefault="00092909" w:rsidP="00092909">
      <w:pPr>
        <w:jc w:val="center"/>
      </w:pPr>
    </w:p>
    <w:p w14:paraId="0E17407E" w14:textId="77777777" w:rsidR="00092909" w:rsidRDefault="00092909" w:rsidP="00092909">
      <w:pPr>
        <w:jc w:val="center"/>
      </w:pPr>
    </w:p>
    <w:p w14:paraId="2D11C8F6" w14:textId="77777777" w:rsidR="00092909" w:rsidRDefault="00092909" w:rsidP="00092909">
      <w:pPr>
        <w:jc w:val="center"/>
      </w:pPr>
    </w:p>
    <w:p w14:paraId="1E575F22" w14:textId="77777777" w:rsidR="00092909" w:rsidRDefault="00092909" w:rsidP="00092909">
      <w:pPr>
        <w:jc w:val="center"/>
      </w:pPr>
    </w:p>
    <w:p w14:paraId="18E9660F" w14:textId="77777777" w:rsidR="00092909" w:rsidRDefault="00092909" w:rsidP="00092909">
      <w:pPr>
        <w:jc w:val="center"/>
      </w:pPr>
    </w:p>
    <w:p w14:paraId="21A62F6F" w14:textId="77777777" w:rsidR="00092909" w:rsidRDefault="00092909" w:rsidP="00092909">
      <w:pPr>
        <w:jc w:val="center"/>
      </w:pPr>
    </w:p>
    <w:p w14:paraId="7F768498" w14:textId="77777777" w:rsidR="00092909" w:rsidRDefault="00092909" w:rsidP="00092909">
      <w:pPr>
        <w:jc w:val="center"/>
      </w:pPr>
      <w:r>
        <w:rPr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AD96D0" wp14:editId="1F7F9563">
                <wp:simplePos x="0" y="0"/>
                <wp:positionH relativeFrom="page">
                  <wp:posOffset>1301750</wp:posOffset>
                </wp:positionH>
                <wp:positionV relativeFrom="paragraph">
                  <wp:posOffset>91440</wp:posOffset>
                </wp:positionV>
                <wp:extent cx="7778115" cy="809625"/>
                <wp:effectExtent l="0" t="0" r="0" b="9525"/>
                <wp:wrapNone/>
                <wp:docPr id="5" name="Rectángul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187BBD01" id="Rectángulo 5" o:spid="_x0000_s1026" style="position:absolute;margin-left:102.5pt;margin-top:7.2pt;width:612.45pt;height:6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" fillcolor="#7b202e" stroked="f">
                <v:fill opacity="58853f"/>
                <w10:wrap anchorx="page"/>
              </v:rect>
            </w:pict>
          </mc:Fallback>
        </mc:AlternateContent>
      </w:r>
    </w:p>
    <w:p w14:paraId="00C9C22B" w14:textId="77777777" w:rsidR="00092909" w:rsidRDefault="00092909" w:rsidP="00092909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C92B920" wp14:editId="23D4E960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9525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70295B9C" id="Rectángulo 4" o:spid="_x0000_s1026" style="position:absolute;margin-left:56.9pt;margin-top:-8.95pt;width:612.45pt;height:6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" fillcolor="#7b202e" stroked="f">
                <v:fill opacity="58853f"/>
                <w10:wrap anchorx="page"/>
              </v:rect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663360" behindDoc="1" locked="0" layoutInCell="1" allowOverlap="1" wp14:anchorId="3A09DF51" wp14:editId="27C8FF4B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 descr="Forma, Rectángul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3" descr="Forma, Rectángulo&#10;&#10;Descripción generada automáticament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2AA457" w14:textId="77777777" w:rsidR="00092909" w:rsidRDefault="00092909" w:rsidP="00092909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19EF8AB4" w14:textId="77777777" w:rsidR="00092909" w:rsidRDefault="00092909" w:rsidP="00092909">
      <w:pPr>
        <w:jc w:val="center"/>
      </w:pPr>
    </w:p>
    <w:p w14:paraId="15A8EC51" w14:textId="77777777" w:rsidR="00092909" w:rsidRDefault="00092909" w:rsidP="00092909"/>
    <w:p w14:paraId="0C7E9980" w14:textId="77777777" w:rsidR="00092909" w:rsidRDefault="00092909" w:rsidP="00092909">
      <w:pPr>
        <w:jc w:val="right"/>
      </w:pPr>
    </w:p>
    <w:p w14:paraId="6FD36E35" w14:textId="77777777" w:rsidR="00092909" w:rsidRDefault="00092909" w:rsidP="00092909">
      <w:pPr>
        <w:jc w:val="right"/>
        <w:rPr>
          <w:b/>
          <w:bCs/>
          <w:sz w:val="24"/>
          <w:szCs w:val="24"/>
        </w:rPr>
      </w:pPr>
      <w:r w:rsidRPr="00F54F53">
        <w:rPr>
          <w:b/>
          <w:bCs/>
          <w:sz w:val="24"/>
          <w:szCs w:val="24"/>
        </w:rPr>
        <w:t>PAG.</w:t>
      </w:r>
    </w:p>
    <w:p w14:paraId="1D37D5A0" w14:textId="77777777" w:rsidR="00092909" w:rsidRPr="00F54F53" w:rsidRDefault="00092909" w:rsidP="00092909">
      <w:pPr>
        <w:jc w:val="right"/>
        <w:rPr>
          <w:b/>
          <w:bCs/>
          <w:sz w:val="24"/>
          <w:szCs w:val="24"/>
        </w:rPr>
      </w:pPr>
    </w:p>
    <w:p w14:paraId="020B2409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</w:p>
    <w:p w14:paraId="007216A2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MARCO JURÍDICO</w:t>
      </w:r>
    </w:p>
    <w:p w14:paraId="33DB0285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DIAGNOSTICO GENERAL</w:t>
      </w:r>
    </w:p>
    <w:p w14:paraId="73FC8598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Organigrama</w:t>
      </w:r>
    </w:p>
    <w:p w14:paraId="399E0ABF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Misión</w:t>
      </w:r>
    </w:p>
    <w:p w14:paraId="7F0F209E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</w:p>
    <w:p w14:paraId="0263486F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</w:p>
    <w:p w14:paraId="35DE87B1" w14:textId="77777777" w:rsidR="00092909" w:rsidRPr="0009675A" w:rsidRDefault="00092909" w:rsidP="00092909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</w:p>
    <w:p w14:paraId="35086214" w14:textId="77777777" w:rsidR="00092909" w:rsidRPr="00F54F53" w:rsidRDefault="00092909" w:rsidP="00092909">
      <w:pPr>
        <w:numPr>
          <w:ilvl w:val="0"/>
          <w:numId w:val="1"/>
        </w:numPr>
      </w:pPr>
      <w:r>
        <w:rPr>
          <w:sz w:val="24"/>
          <w:szCs w:val="24"/>
        </w:rPr>
        <w:t>CALENDARIZACIÓN</w:t>
      </w:r>
    </w:p>
    <w:p w14:paraId="1DA75C67" w14:textId="77777777" w:rsidR="00092909" w:rsidRDefault="00092909" w:rsidP="00092909">
      <w:pPr>
        <w:ind w:left="720"/>
      </w:pPr>
    </w:p>
    <w:p w14:paraId="3890ABAB" w14:textId="77777777" w:rsidR="00092909" w:rsidRDefault="00092909" w:rsidP="00092909"/>
    <w:p w14:paraId="21168734" w14:textId="77777777" w:rsidR="00092909" w:rsidRDefault="00092909" w:rsidP="00092909">
      <w:pPr>
        <w:ind w:left="720"/>
      </w:pPr>
    </w:p>
    <w:p w14:paraId="784DA5B0" w14:textId="77777777" w:rsidR="00092909" w:rsidRDefault="00092909" w:rsidP="00092909">
      <w:pPr>
        <w:rPr>
          <w:b/>
          <w:bCs/>
          <w:sz w:val="24"/>
          <w:szCs w:val="24"/>
        </w:rPr>
      </w:pPr>
    </w:p>
    <w:p w14:paraId="55DA3BEF" w14:textId="77777777" w:rsidR="00092909" w:rsidRDefault="00092909" w:rsidP="00092909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60288" behindDoc="0" locked="0" layoutInCell="1" allowOverlap="1" wp14:anchorId="64F6A40E" wp14:editId="650095AF">
            <wp:simplePos x="0" y="0"/>
            <wp:positionH relativeFrom="margin">
              <wp:posOffset>1373505</wp:posOffset>
            </wp:positionH>
            <wp:positionV relativeFrom="paragraph">
              <wp:posOffset>273050</wp:posOffset>
            </wp:positionV>
            <wp:extent cx="3383280" cy="932815"/>
            <wp:effectExtent l="0" t="0" r="0" b="0"/>
            <wp:wrapTopAndBottom/>
            <wp:docPr id="2" name="Imagen 2" descr="Dibujo de una persona&#10;&#10;Descripción generada automáticamente con confianza baj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Dibujo de una persona&#10;&#10;Descripción generada automáticamente con confianza baja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03A285A" w14:textId="77777777" w:rsidR="00092909" w:rsidRDefault="00092909" w:rsidP="00092909">
      <w:pPr>
        <w:rPr>
          <w:b/>
          <w:bCs/>
          <w:sz w:val="24"/>
          <w:szCs w:val="24"/>
        </w:rPr>
      </w:pPr>
    </w:p>
    <w:p w14:paraId="422AC715" w14:textId="77777777" w:rsidR="00092909" w:rsidRDefault="00092909" w:rsidP="00092909">
      <w:pPr>
        <w:rPr>
          <w:b/>
          <w:bCs/>
          <w:sz w:val="24"/>
          <w:szCs w:val="24"/>
        </w:rPr>
      </w:pPr>
    </w:p>
    <w:p w14:paraId="7E2447EB" w14:textId="77777777" w:rsidR="00092909" w:rsidRDefault="00092909" w:rsidP="00092909">
      <w:pPr>
        <w:rPr>
          <w:b/>
          <w:bCs/>
          <w:sz w:val="24"/>
          <w:szCs w:val="24"/>
        </w:rPr>
      </w:pPr>
    </w:p>
    <w:p w14:paraId="50E7F3A9" w14:textId="77777777" w:rsidR="00092909" w:rsidRDefault="00092909" w:rsidP="00092909">
      <w:pPr>
        <w:tabs>
          <w:tab w:val="left" w:pos="3231"/>
        </w:tabs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</w:p>
    <w:p w14:paraId="6D7B8CCF" w14:textId="77777777" w:rsidR="00092909" w:rsidRDefault="00092909" w:rsidP="00092909">
      <w:pPr>
        <w:numPr>
          <w:ilvl w:val="0"/>
          <w:numId w:val="4"/>
        </w:num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resentación</w:t>
      </w:r>
    </w:p>
    <w:p w14:paraId="37D5C90D" w14:textId="77777777" w:rsidR="00092909" w:rsidRPr="00786A78" w:rsidRDefault="00092909" w:rsidP="00092909">
      <w:pPr>
        <w:ind w:left="426"/>
        <w:rPr>
          <w:b/>
          <w:bCs/>
          <w:sz w:val="24"/>
          <w:szCs w:val="24"/>
        </w:rPr>
      </w:pPr>
    </w:p>
    <w:p w14:paraId="1F8EC846" w14:textId="750AC5F7" w:rsidR="00092909" w:rsidRPr="00850C45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El Programa </w:t>
      </w:r>
      <w:r w:rsidR="00C30860">
        <w:rPr>
          <w:sz w:val="24"/>
          <w:szCs w:val="24"/>
        </w:rPr>
        <w:t>presupuestario</w:t>
      </w:r>
      <w:r w:rsidRPr="00EB5774">
        <w:rPr>
          <w:sz w:val="24"/>
          <w:szCs w:val="24"/>
        </w:rPr>
        <w:t>, es un instrumento de interés y propósito de este H. Ayuntamiento, el contar con herramientas suficientes y eficaces que permitan atender las necesidades de acuerdo a las funciones de la Administración Pública y de este modo impulsar y mantener el desarrollo administrativo municipal.</w:t>
      </w:r>
    </w:p>
    <w:p w14:paraId="43A5E305" w14:textId="77777777" w:rsidR="00092909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 El presente documento de </w:t>
      </w:r>
      <w:r>
        <w:rPr>
          <w:sz w:val="24"/>
          <w:szCs w:val="24"/>
        </w:rPr>
        <w:t>planeación</w:t>
      </w:r>
      <w:r w:rsidRPr="00EB5774">
        <w:rPr>
          <w:sz w:val="24"/>
          <w:szCs w:val="24"/>
        </w:rPr>
        <w:t xml:space="preserve"> será un fortalecimiento institucional acorde a las </w:t>
      </w:r>
      <w:r>
        <w:rPr>
          <w:sz w:val="24"/>
          <w:szCs w:val="24"/>
        </w:rPr>
        <w:t xml:space="preserve">metas </w:t>
      </w:r>
      <w:r w:rsidRPr="00EB5774">
        <w:rPr>
          <w:sz w:val="24"/>
          <w:szCs w:val="24"/>
        </w:rPr>
        <w:t>de desarrollo previstas</w:t>
      </w:r>
      <w:r>
        <w:rPr>
          <w:sz w:val="24"/>
          <w:szCs w:val="24"/>
        </w:rPr>
        <w:t xml:space="preserve"> en nuestro plan municipal de desarrollo y gobernanza 2021- 2024, </w:t>
      </w:r>
      <w:r w:rsidRPr="00EB5774">
        <w:rPr>
          <w:sz w:val="24"/>
          <w:szCs w:val="24"/>
        </w:rPr>
        <w:t>para una buena organización de todas las direcciones, departamentos y áreas de la administración municipal, para</w:t>
      </w:r>
      <w:r>
        <w:rPr>
          <w:sz w:val="24"/>
          <w:szCs w:val="24"/>
        </w:rPr>
        <w:t xml:space="preserve"> que de esta forma se logre</w:t>
      </w:r>
      <w:r w:rsidRPr="00EB5774">
        <w:rPr>
          <w:sz w:val="24"/>
          <w:szCs w:val="24"/>
        </w:rPr>
        <w:t xml:space="preserve"> mejorar el desempeño </w:t>
      </w:r>
      <w:r>
        <w:rPr>
          <w:sz w:val="24"/>
          <w:szCs w:val="24"/>
        </w:rPr>
        <w:t>de las</w:t>
      </w:r>
      <w:r w:rsidRPr="00EB5774">
        <w:rPr>
          <w:sz w:val="24"/>
          <w:szCs w:val="24"/>
        </w:rPr>
        <w:t xml:space="preserve"> áreas de trabajo </w:t>
      </w:r>
      <w:r>
        <w:rPr>
          <w:sz w:val="24"/>
          <w:szCs w:val="24"/>
        </w:rPr>
        <w:t>y los servicios ofrecidos a los ciudadanos sean de mejor calidad.</w:t>
      </w:r>
    </w:p>
    <w:p w14:paraId="4E031C7E" w14:textId="5EF24DFD" w:rsidR="00092909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 por tal motivo que esta Dirección por medio de este instrumento coordinaremos acciones encaminadas a lograr cumplir con las metas propuestas en los programas llevados acabo de acuerdo a las áreas que conforman </w:t>
      </w:r>
      <w:r w:rsidR="00C30860">
        <w:rPr>
          <w:sz w:val="24"/>
          <w:szCs w:val="24"/>
        </w:rPr>
        <w:t>e</w:t>
      </w:r>
      <w:r w:rsidRPr="009D1F84">
        <w:rPr>
          <w:sz w:val="24"/>
          <w:szCs w:val="24"/>
        </w:rPr>
        <w:t xml:space="preserve">l Instituto </w:t>
      </w:r>
      <w:r w:rsidR="00C30860">
        <w:rPr>
          <w:sz w:val="24"/>
          <w:szCs w:val="24"/>
        </w:rPr>
        <w:t xml:space="preserve">municipal </w:t>
      </w:r>
      <w:r w:rsidRPr="009D1F84">
        <w:rPr>
          <w:sz w:val="24"/>
          <w:szCs w:val="24"/>
        </w:rPr>
        <w:t>de la Mujer.</w:t>
      </w:r>
    </w:p>
    <w:p w14:paraId="6868FA44" w14:textId="77777777" w:rsidR="00092909" w:rsidRDefault="00092909" w:rsidP="00092909">
      <w:pPr>
        <w:rPr>
          <w:b/>
          <w:bCs/>
          <w:sz w:val="24"/>
          <w:szCs w:val="24"/>
        </w:rPr>
      </w:pPr>
    </w:p>
    <w:p w14:paraId="1E560382" w14:textId="77777777" w:rsidR="00092909" w:rsidRDefault="00092909" w:rsidP="00092909">
      <w:pPr>
        <w:numPr>
          <w:ilvl w:val="0"/>
          <w:numId w:val="4"/>
        </w:numPr>
        <w:ind w:left="142" w:hanging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arco Jurídico </w:t>
      </w:r>
    </w:p>
    <w:p w14:paraId="64D14EEB" w14:textId="77777777" w:rsidR="00092909" w:rsidRPr="006175CA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>CONSTITUCIÓN POLÍTICA DE LOS ESTADOS UNIDOS MEXICANOS</w:t>
      </w:r>
      <w:r>
        <w:rPr>
          <w:sz w:val="24"/>
          <w:szCs w:val="24"/>
        </w:rPr>
        <w:t xml:space="preserve"> Art. 115</w:t>
      </w:r>
    </w:p>
    <w:p w14:paraId="4CCD6C28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 xml:space="preserve">LEY </w:t>
      </w:r>
      <w:r>
        <w:rPr>
          <w:sz w:val="24"/>
          <w:szCs w:val="24"/>
        </w:rPr>
        <w:t xml:space="preserve">DE PLANEACIÓN PARTICIPATIVA PARA EL ESTADO DE JALISCO Y SUS MUNICIPIOS. art. 12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, art. 17 y el articulo 8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.</w:t>
      </w:r>
    </w:p>
    <w:p w14:paraId="7FBB0BC0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L GOBIERNO Y LA ADMINISTRACIÓN PÚBLICA MUNICIPAL DEL ESTADO DE JALISCO, Art. 37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</w:t>
      </w:r>
    </w:p>
    <w:p w14:paraId="45BEC10E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 TRANSPARENCIA Y ACCESO A LA INFORMACIÓN PÚBLICA DEL ESTADO DE JALISCO Y SUS MUNICIPIOS. Art. 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V</w:t>
      </w:r>
    </w:p>
    <w:p w14:paraId="3FC6B202" w14:textId="68B0569F" w:rsidR="00092909" w:rsidRPr="00CE7E69" w:rsidRDefault="00092909" w:rsidP="00CE7E6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CE7E69">
        <w:rPr>
          <w:sz w:val="24"/>
          <w:szCs w:val="24"/>
        </w:rPr>
        <w:t>REGLAMENTO ORGÁNICO DEL GOBIERNO Y LA ADMINISTRACIÓN PÚBLICA DEL MUNICIPIO DE PUERTO</w:t>
      </w:r>
      <w:r w:rsidR="00A82F81" w:rsidRPr="00A82F81">
        <w:t xml:space="preserve"> </w:t>
      </w:r>
      <w:r w:rsidR="00A82F81" w:rsidRPr="00CE7E69">
        <w:rPr>
          <w:sz w:val="24"/>
          <w:szCs w:val="24"/>
        </w:rPr>
        <w:t>Artículo</w:t>
      </w:r>
      <w:r w:rsidR="00CE7E69" w:rsidRPr="00CE7E69">
        <w:rPr>
          <w:sz w:val="24"/>
          <w:szCs w:val="24"/>
        </w:rPr>
        <w:t xml:space="preserve"> 146</w:t>
      </w:r>
    </w:p>
    <w:p w14:paraId="44A7D3B6" w14:textId="77777777" w:rsidR="00092909" w:rsidRDefault="00092909" w:rsidP="00092909">
      <w:pPr>
        <w:rPr>
          <w:b/>
          <w:bCs/>
          <w:sz w:val="24"/>
          <w:szCs w:val="24"/>
        </w:rPr>
      </w:pPr>
    </w:p>
    <w:p w14:paraId="7571D6EA" w14:textId="77777777" w:rsidR="00092909" w:rsidRDefault="00092909" w:rsidP="00092909">
      <w:pPr>
        <w:rPr>
          <w:b/>
          <w:bCs/>
          <w:sz w:val="24"/>
          <w:szCs w:val="24"/>
        </w:rPr>
      </w:pPr>
    </w:p>
    <w:p w14:paraId="2B4EBB22" w14:textId="77777777" w:rsidR="00092909" w:rsidRDefault="00092909" w:rsidP="00092909">
      <w:pPr>
        <w:rPr>
          <w:b/>
          <w:bCs/>
          <w:sz w:val="24"/>
          <w:szCs w:val="24"/>
        </w:rPr>
      </w:pPr>
    </w:p>
    <w:p w14:paraId="066DBF07" w14:textId="77777777" w:rsidR="00092909" w:rsidRDefault="00092909" w:rsidP="00092909">
      <w:pPr>
        <w:rPr>
          <w:b/>
          <w:bCs/>
          <w:sz w:val="24"/>
          <w:szCs w:val="24"/>
        </w:rPr>
      </w:pPr>
    </w:p>
    <w:p w14:paraId="3B462172" w14:textId="77777777" w:rsidR="00092909" w:rsidRDefault="00092909" w:rsidP="00092909">
      <w:pPr>
        <w:rPr>
          <w:b/>
          <w:bCs/>
          <w:sz w:val="24"/>
          <w:szCs w:val="24"/>
        </w:rPr>
      </w:pPr>
    </w:p>
    <w:p w14:paraId="3C4B0684" w14:textId="60D49202" w:rsidR="00CD6386" w:rsidRDefault="00092909" w:rsidP="00CD6386">
      <w:pPr>
        <w:numPr>
          <w:ilvl w:val="0"/>
          <w:numId w:val="4"/>
        </w:numPr>
        <w:ind w:left="284" w:hanging="568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DIAGNOSTICO GENERAL</w:t>
      </w:r>
    </w:p>
    <w:p w14:paraId="55F23848" w14:textId="76FF841C" w:rsidR="009D1C5A" w:rsidRDefault="009D1C5A" w:rsidP="009D1C5A">
      <w:pPr>
        <w:ind w:left="-284"/>
        <w:jc w:val="both"/>
        <w:rPr>
          <w:rFonts w:asciiTheme="minorHAnsi" w:hAnsiTheme="minorHAnsi" w:cstheme="minorHAnsi"/>
          <w:color w:val="0F0F0F"/>
        </w:rPr>
      </w:pPr>
      <w:r w:rsidRPr="009D1C5A">
        <w:rPr>
          <w:rFonts w:asciiTheme="minorHAnsi" w:hAnsiTheme="minorHAnsi" w:cstheme="minorHAnsi"/>
          <w:color w:val="0F0F0F"/>
        </w:rPr>
        <w:t xml:space="preserve">El Instituto Municipal de la Mujer de este municipio desempeña un papel fundamental en la promoción de la igualdad de género y en la atención a la violencia de género A continuación, </w:t>
      </w:r>
      <w:r>
        <w:rPr>
          <w:rFonts w:asciiTheme="minorHAnsi" w:hAnsiTheme="minorHAnsi" w:cstheme="minorHAnsi"/>
          <w:color w:val="0F0F0F"/>
        </w:rPr>
        <w:t>se mencionará</w:t>
      </w:r>
      <w:r w:rsidRPr="009D1C5A">
        <w:rPr>
          <w:rFonts w:asciiTheme="minorHAnsi" w:hAnsiTheme="minorHAnsi" w:cstheme="minorHAnsi"/>
          <w:color w:val="0F0F0F"/>
        </w:rPr>
        <w:t xml:space="preserve"> un diagnóstico detallado de la importancia de este instituto y su labor en estos aspectos:</w:t>
      </w:r>
    </w:p>
    <w:p w14:paraId="7262770D" w14:textId="12000E7A" w:rsidR="009D1C5A" w:rsidRPr="009D1C5A" w:rsidRDefault="009D1C5A" w:rsidP="009D1C5A">
      <w:pPr>
        <w:ind w:left="-284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r w:rsidRPr="009D1C5A">
        <w:rPr>
          <w:rFonts w:asciiTheme="minorHAnsi" w:hAnsiTheme="minorHAnsi" w:cstheme="minorHAnsi"/>
          <w:b/>
          <w:bCs/>
          <w:sz w:val="24"/>
          <w:szCs w:val="24"/>
        </w:rPr>
        <w:t>Prom</w:t>
      </w:r>
      <w:r>
        <w:rPr>
          <w:rFonts w:asciiTheme="minorHAnsi" w:hAnsiTheme="minorHAnsi" w:cstheme="minorHAnsi"/>
          <w:b/>
          <w:bCs/>
          <w:sz w:val="24"/>
          <w:szCs w:val="24"/>
        </w:rPr>
        <w:t>oción de la Igualdad de Género:</w:t>
      </w:r>
    </w:p>
    <w:p w14:paraId="7AAE7BD6" w14:textId="2189F412" w:rsidR="009D1C5A" w:rsidRDefault="009D1C5A" w:rsidP="009D1C5A">
      <w:pPr>
        <w:ind w:left="-284"/>
        <w:jc w:val="both"/>
        <w:rPr>
          <w:rFonts w:asciiTheme="minorHAnsi" w:hAnsiTheme="minorHAnsi" w:cstheme="minorHAnsi"/>
          <w:bCs/>
          <w:sz w:val="24"/>
          <w:szCs w:val="24"/>
        </w:rPr>
      </w:pPr>
      <w:r>
        <w:rPr>
          <w:rFonts w:asciiTheme="minorHAnsi" w:hAnsiTheme="minorHAnsi" w:cstheme="minorHAnsi"/>
          <w:bCs/>
          <w:sz w:val="24"/>
          <w:szCs w:val="24"/>
        </w:rPr>
        <w:t xml:space="preserve">Mediante este instituto se ha implementado estrategias que han sido </w:t>
      </w:r>
      <w:r w:rsidRPr="009D1C5A">
        <w:rPr>
          <w:rFonts w:asciiTheme="minorHAnsi" w:hAnsiTheme="minorHAnsi" w:cstheme="minorHAnsi"/>
          <w:bCs/>
          <w:sz w:val="24"/>
          <w:szCs w:val="24"/>
        </w:rPr>
        <w:t>crucial</w:t>
      </w:r>
      <w:r>
        <w:rPr>
          <w:rFonts w:asciiTheme="minorHAnsi" w:hAnsiTheme="minorHAnsi" w:cstheme="minorHAnsi"/>
          <w:bCs/>
          <w:sz w:val="24"/>
          <w:szCs w:val="24"/>
        </w:rPr>
        <w:t>es</w:t>
      </w:r>
      <w:r w:rsidRPr="009D1C5A">
        <w:rPr>
          <w:rFonts w:asciiTheme="minorHAnsi" w:hAnsiTheme="minorHAnsi" w:cstheme="minorHAnsi"/>
          <w:bCs/>
          <w:sz w:val="24"/>
          <w:szCs w:val="24"/>
        </w:rPr>
        <w:t xml:space="preserve"> </w:t>
      </w:r>
      <w:r>
        <w:rPr>
          <w:rFonts w:asciiTheme="minorHAnsi" w:hAnsiTheme="minorHAnsi" w:cstheme="minorHAnsi"/>
          <w:bCs/>
          <w:sz w:val="24"/>
          <w:szCs w:val="24"/>
        </w:rPr>
        <w:t xml:space="preserve">para la </w:t>
      </w:r>
      <w:r w:rsidRPr="009D1C5A">
        <w:rPr>
          <w:rFonts w:asciiTheme="minorHAnsi" w:hAnsiTheme="minorHAnsi" w:cstheme="minorHAnsi"/>
          <w:bCs/>
          <w:sz w:val="24"/>
          <w:szCs w:val="24"/>
        </w:rPr>
        <w:t>promoción de la igualdad de género</w:t>
      </w:r>
      <w:r>
        <w:rPr>
          <w:rFonts w:asciiTheme="minorHAnsi" w:hAnsiTheme="minorHAnsi" w:cstheme="minorHAnsi"/>
          <w:bCs/>
          <w:sz w:val="24"/>
          <w:szCs w:val="24"/>
        </w:rPr>
        <w:t xml:space="preserve"> por medio de volanteos en las diversas colonias del municipio, que a diferencia del año pasado ha incrementado el </w:t>
      </w:r>
      <w:r w:rsidR="00374082">
        <w:rPr>
          <w:rFonts w:asciiTheme="minorHAnsi" w:hAnsiTheme="minorHAnsi" w:cstheme="minorHAnsi"/>
          <w:bCs/>
          <w:sz w:val="24"/>
          <w:szCs w:val="24"/>
        </w:rPr>
        <w:t>número</w:t>
      </w:r>
      <w:r>
        <w:rPr>
          <w:rFonts w:asciiTheme="minorHAnsi" w:hAnsiTheme="minorHAnsi" w:cstheme="minorHAnsi"/>
          <w:bCs/>
          <w:sz w:val="24"/>
          <w:szCs w:val="24"/>
        </w:rPr>
        <w:t xml:space="preserve"> de habitantes concientizados </w:t>
      </w:r>
      <w:r w:rsidR="00374082">
        <w:rPr>
          <w:rFonts w:asciiTheme="minorHAnsi" w:hAnsiTheme="minorHAnsi" w:cstheme="minorHAnsi"/>
          <w:bCs/>
          <w:sz w:val="24"/>
          <w:szCs w:val="24"/>
        </w:rPr>
        <w:t>sobre la importancia de la igualdad de género en estos tiempo, así como ha fungido un papel crucial las visitas a colonas del municipio para promover servicios</w:t>
      </w:r>
      <w:r>
        <w:rPr>
          <w:rFonts w:asciiTheme="minorHAnsi" w:hAnsiTheme="minorHAnsi" w:cstheme="minorHAnsi"/>
          <w:bCs/>
          <w:sz w:val="24"/>
          <w:szCs w:val="24"/>
        </w:rPr>
        <w:t xml:space="preserve"> ofrecidos </w:t>
      </w:r>
      <w:r w:rsidR="00374082">
        <w:rPr>
          <w:rFonts w:asciiTheme="minorHAnsi" w:hAnsiTheme="minorHAnsi" w:cstheme="minorHAnsi"/>
          <w:bCs/>
          <w:sz w:val="24"/>
          <w:szCs w:val="24"/>
        </w:rPr>
        <w:t>los servicios que ofrece el</w:t>
      </w:r>
      <w:r>
        <w:rPr>
          <w:rFonts w:asciiTheme="minorHAnsi" w:hAnsiTheme="minorHAnsi" w:cstheme="minorHAnsi"/>
          <w:bCs/>
          <w:sz w:val="24"/>
          <w:szCs w:val="24"/>
        </w:rPr>
        <w:t xml:space="preserve"> Institutito</w:t>
      </w:r>
      <w:r w:rsidR="00374082">
        <w:rPr>
          <w:rFonts w:asciiTheme="minorHAnsi" w:hAnsiTheme="minorHAnsi" w:cstheme="minorHAnsi"/>
          <w:bCs/>
          <w:sz w:val="24"/>
          <w:szCs w:val="24"/>
        </w:rPr>
        <w:t xml:space="preserve">, teniendo como meta disminuir los índices de violencia de genero. </w:t>
      </w:r>
    </w:p>
    <w:p w14:paraId="5BE2F9DD" w14:textId="55CB525C" w:rsidR="009D1C5A" w:rsidRDefault="009D1C5A" w:rsidP="009D1C5A">
      <w:pPr>
        <w:ind w:left="-284"/>
        <w:jc w:val="both"/>
        <w:rPr>
          <w:rFonts w:asciiTheme="minorHAnsi" w:hAnsiTheme="minorHAnsi" w:cstheme="minorHAnsi"/>
          <w:bCs/>
          <w:sz w:val="24"/>
          <w:szCs w:val="24"/>
        </w:rPr>
      </w:pPr>
      <w:r w:rsidRPr="009D1C5A">
        <w:rPr>
          <w:rFonts w:asciiTheme="minorHAnsi" w:hAnsiTheme="minorHAnsi" w:cstheme="minorHAnsi"/>
          <w:b/>
          <w:bCs/>
          <w:sz w:val="24"/>
          <w:szCs w:val="24"/>
        </w:rPr>
        <w:t>Empoderamiento Económico:</w:t>
      </w:r>
      <w:r w:rsidRPr="009D1C5A">
        <w:rPr>
          <w:rFonts w:asciiTheme="minorHAnsi" w:hAnsiTheme="minorHAnsi" w:cstheme="minorHAnsi"/>
          <w:b/>
          <w:bCs/>
          <w:sz w:val="24"/>
          <w:szCs w:val="24"/>
        </w:rPr>
        <w:cr/>
      </w:r>
      <w:r w:rsidRPr="009D1C5A">
        <w:rPr>
          <w:rFonts w:asciiTheme="minorHAnsi" w:hAnsiTheme="minorHAnsi" w:cstheme="minorHAnsi"/>
          <w:bCs/>
          <w:sz w:val="24"/>
          <w:szCs w:val="24"/>
        </w:rPr>
        <w:cr/>
        <w:t xml:space="preserve">El Instituto de la Mujer </w:t>
      </w:r>
      <w:r>
        <w:rPr>
          <w:rFonts w:asciiTheme="minorHAnsi" w:hAnsiTheme="minorHAnsi" w:cstheme="minorHAnsi"/>
          <w:bCs/>
          <w:sz w:val="24"/>
          <w:szCs w:val="24"/>
        </w:rPr>
        <w:t xml:space="preserve">atraves de los talleres de empoderamiento a mujeres empresarias ha </w:t>
      </w:r>
      <w:r w:rsidR="00374082" w:rsidRPr="009D1C5A">
        <w:rPr>
          <w:rFonts w:asciiTheme="minorHAnsi" w:hAnsiTheme="minorHAnsi" w:cstheme="minorHAnsi"/>
          <w:bCs/>
          <w:sz w:val="24"/>
          <w:szCs w:val="24"/>
        </w:rPr>
        <w:t>jugad</w:t>
      </w:r>
      <w:r w:rsidR="00374082">
        <w:rPr>
          <w:rFonts w:asciiTheme="minorHAnsi" w:hAnsiTheme="minorHAnsi" w:cstheme="minorHAnsi"/>
          <w:bCs/>
          <w:sz w:val="24"/>
          <w:szCs w:val="24"/>
        </w:rPr>
        <w:t>o</w:t>
      </w:r>
      <w:r>
        <w:rPr>
          <w:rFonts w:asciiTheme="minorHAnsi" w:hAnsiTheme="minorHAnsi" w:cstheme="minorHAnsi"/>
          <w:bCs/>
          <w:sz w:val="24"/>
          <w:szCs w:val="24"/>
        </w:rPr>
        <w:t xml:space="preserve"> un papel crucial para eliminar las brechas </w:t>
      </w:r>
      <w:r w:rsidRPr="009D1C5A">
        <w:rPr>
          <w:rFonts w:asciiTheme="minorHAnsi" w:hAnsiTheme="minorHAnsi" w:cstheme="minorHAnsi"/>
          <w:bCs/>
          <w:sz w:val="24"/>
          <w:szCs w:val="24"/>
        </w:rPr>
        <w:t>eco</w:t>
      </w:r>
      <w:r>
        <w:rPr>
          <w:rFonts w:asciiTheme="minorHAnsi" w:hAnsiTheme="minorHAnsi" w:cstheme="minorHAnsi"/>
          <w:bCs/>
          <w:sz w:val="24"/>
          <w:szCs w:val="24"/>
        </w:rPr>
        <w:t xml:space="preserve">nómicas entre hombres y mujeres de Puerto Vallarta, como talleres en escuelas, a servidores públicos y a distintas áreas del sector privado. Esto ha mejorado </w:t>
      </w:r>
      <w:r w:rsidRPr="009D1C5A">
        <w:rPr>
          <w:rFonts w:asciiTheme="minorHAnsi" w:hAnsiTheme="minorHAnsi" w:cstheme="minorHAnsi"/>
          <w:bCs/>
          <w:sz w:val="24"/>
          <w:szCs w:val="24"/>
        </w:rPr>
        <w:t>las</w:t>
      </w:r>
      <w:r>
        <w:rPr>
          <w:rFonts w:asciiTheme="minorHAnsi" w:hAnsiTheme="minorHAnsi" w:cstheme="minorHAnsi"/>
          <w:bCs/>
          <w:sz w:val="24"/>
          <w:szCs w:val="24"/>
        </w:rPr>
        <w:t xml:space="preserve"> </w:t>
      </w:r>
      <w:r w:rsidRPr="009D1C5A">
        <w:rPr>
          <w:rFonts w:asciiTheme="minorHAnsi" w:hAnsiTheme="minorHAnsi" w:cstheme="minorHAnsi"/>
          <w:bCs/>
          <w:sz w:val="24"/>
          <w:szCs w:val="24"/>
        </w:rPr>
        <w:t xml:space="preserve">oportunidades </w:t>
      </w:r>
      <w:r>
        <w:rPr>
          <w:rFonts w:asciiTheme="minorHAnsi" w:hAnsiTheme="minorHAnsi" w:cstheme="minorHAnsi"/>
          <w:bCs/>
          <w:sz w:val="24"/>
          <w:szCs w:val="24"/>
        </w:rPr>
        <w:t xml:space="preserve">de igualdad de género </w:t>
      </w:r>
      <w:r w:rsidRPr="009D1C5A">
        <w:rPr>
          <w:rFonts w:asciiTheme="minorHAnsi" w:hAnsiTheme="minorHAnsi" w:cstheme="minorHAnsi"/>
          <w:bCs/>
          <w:sz w:val="24"/>
          <w:szCs w:val="24"/>
        </w:rPr>
        <w:t>en el ámbito laboral, acceso a la educación y la participación activa en l</w:t>
      </w:r>
      <w:r>
        <w:rPr>
          <w:rFonts w:asciiTheme="minorHAnsi" w:hAnsiTheme="minorHAnsi" w:cstheme="minorHAnsi"/>
          <w:bCs/>
          <w:sz w:val="24"/>
          <w:szCs w:val="24"/>
        </w:rPr>
        <w:t xml:space="preserve">a toma de decisiones económicas, así como </w:t>
      </w:r>
    </w:p>
    <w:p w14:paraId="710DFDB2" w14:textId="77777777" w:rsidR="00374082" w:rsidRPr="00374082" w:rsidRDefault="009D1C5A" w:rsidP="00374082">
      <w:pPr>
        <w:ind w:left="-284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r w:rsidRPr="00374082">
        <w:rPr>
          <w:rFonts w:asciiTheme="minorHAnsi" w:hAnsiTheme="minorHAnsi" w:cstheme="minorHAnsi"/>
          <w:b/>
          <w:bCs/>
          <w:sz w:val="24"/>
          <w:szCs w:val="24"/>
        </w:rPr>
        <w:t>Educación y Sensibilización:</w:t>
      </w:r>
      <w:r w:rsidRPr="00374082">
        <w:rPr>
          <w:rFonts w:asciiTheme="minorHAnsi" w:hAnsiTheme="minorHAnsi" w:cstheme="minorHAnsi"/>
          <w:b/>
          <w:bCs/>
          <w:sz w:val="24"/>
          <w:szCs w:val="24"/>
        </w:rPr>
        <w:cr/>
      </w:r>
      <w:r w:rsidRPr="009D1C5A">
        <w:rPr>
          <w:rFonts w:asciiTheme="minorHAnsi" w:hAnsiTheme="minorHAnsi" w:cstheme="minorHAnsi"/>
          <w:bCs/>
          <w:sz w:val="24"/>
          <w:szCs w:val="24"/>
        </w:rPr>
        <w:cr/>
      </w:r>
      <w:r w:rsidR="00374082">
        <w:rPr>
          <w:rFonts w:asciiTheme="minorHAnsi" w:hAnsiTheme="minorHAnsi" w:cstheme="minorHAnsi"/>
          <w:bCs/>
          <w:sz w:val="24"/>
          <w:szCs w:val="24"/>
        </w:rPr>
        <w:t>Atraves de la Secretaria de Igualdad Sustantivita, así como los CDMS, se ha logrado</w:t>
      </w:r>
      <w:r w:rsidRPr="009D1C5A">
        <w:rPr>
          <w:rFonts w:asciiTheme="minorHAnsi" w:hAnsiTheme="minorHAnsi" w:cstheme="minorHAnsi"/>
          <w:bCs/>
          <w:sz w:val="24"/>
          <w:szCs w:val="24"/>
        </w:rPr>
        <w:t xml:space="preserve"> sensibili</w:t>
      </w:r>
      <w:r w:rsidR="00374082">
        <w:rPr>
          <w:rFonts w:asciiTheme="minorHAnsi" w:hAnsiTheme="minorHAnsi" w:cstheme="minorHAnsi"/>
          <w:bCs/>
          <w:sz w:val="24"/>
          <w:szCs w:val="24"/>
        </w:rPr>
        <w:t xml:space="preserve">zar a gran parte de las escuelas de los diferentes niveles escolares en </w:t>
      </w:r>
      <w:r w:rsidRPr="009D1C5A">
        <w:rPr>
          <w:rFonts w:asciiTheme="minorHAnsi" w:hAnsiTheme="minorHAnsi" w:cstheme="minorHAnsi"/>
          <w:bCs/>
          <w:sz w:val="24"/>
          <w:szCs w:val="24"/>
        </w:rPr>
        <w:t>cuestiones de género. Esto incluye programas para erradicar estereotipos de género, promover la igualdad en el acces</w:t>
      </w:r>
      <w:r w:rsidR="00374082">
        <w:rPr>
          <w:rFonts w:asciiTheme="minorHAnsi" w:hAnsiTheme="minorHAnsi" w:cstheme="minorHAnsi"/>
          <w:bCs/>
          <w:sz w:val="24"/>
          <w:szCs w:val="24"/>
        </w:rPr>
        <w:t xml:space="preserve">o a la educación y sensibilizarlos en temas como fomentar vínculos y relaciones sanas por medio de las campañas realizadas a través del programa “Barrios de Paz”. </w:t>
      </w:r>
      <w:r w:rsidRPr="009D1C5A">
        <w:rPr>
          <w:rFonts w:asciiTheme="minorHAnsi" w:hAnsiTheme="minorHAnsi" w:cstheme="minorHAnsi"/>
          <w:bCs/>
          <w:sz w:val="24"/>
          <w:szCs w:val="24"/>
        </w:rPr>
        <w:cr/>
      </w:r>
    </w:p>
    <w:p w14:paraId="437C1810" w14:textId="78229AAB" w:rsidR="009D1C5A" w:rsidRDefault="00374082" w:rsidP="00374082">
      <w:pPr>
        <w:ind w:left="-284"/>
        <w:jc w:val="both"/>
        <w:rPr>
          <w:rFonts w:asciiTheme="minorHAnsi" w:hAnsiTheme="minorHAnsi" w:cstheme="minorHAnsi"/>
          <w:bCs/>
          <w:sz w:val="24"/>
          <w:szCs w:val="24"/>
        </w:rPr>
      </w:pPr>
      <w:r w:rsidRPr="00374082">
        <w:rPr>
          <w:rFonts w:asciiTheme="minorHAnsi" w:hAnsiTheme="minorHAnsi" w:cstheme="minorHAnsi"/>
          <w:b/>
          <w:bCs/>
          <w:sz w:val="24"/>
          <w:szCs w:val="24"/>
        </w:rPr>
        <w:t>Prevención y Atención y Apoyo a Víctimas:</w:t>
      </w:r>
      <w:r w:rsidRPr="00374082">
        <w:rPr>
          <w:rFonts w:asciiTheme="minorHAnsi" w:hAnsiTheme="minorHAnsi" w:cstheme="minorHAnsi"/>
          <w:b/>
          <w:bCs/>
          <w:sz w:val="24"/>
          <w:szCs w:val="24"/>
        </w:rPr>
        <w:cr/>
      </w:r>
      <w:r>
        <w:rPr>
          <w:rFonts w:asciiTheme="minorHAnsi" w:hAnsiTheme="minorHAnsi" w:cstheme="minorHAnsi"/>
          <w:bCs/>
          <w:sz w:val="24"/>
          <w:szCs w:val="24"/>
        </w:rPr>
        <w:t>Para</w:t>
      </w:r>
      <w:r w:rsidR="009D1C5A" w:rsidRPr="009D1C5A">
        <w:rPr>
          <w:rFonts w:asciiTheme="minorHAnsi" w:hAnsiTheme="minorHAnsi" w:cstheme="minorHAnsi"/>
          <w:bCs/>
          <w:sz w:val="24"/>
          <w:szCs w:val="24"/>
        </w:rPr>
        <w:t xml:space="preserve"> abordar las causas subyacentes de la violencia y fomentar una cultura que rechace la violencia en todas sus form</w:t>
      </w:r>
      <w:r>
        <w:rPr>
          <w:rFonts w:asciiTheme="minorHAnsi" w:hAnsiTheme="minorHAnsi" w:cstheme="minorHAnsi"/>
          <w:bCs/>
          <w:sz w:val="24"/>
          <w:szCs w:val="24"/>
        </w:rPr>
        <w:t>as, se ha logrado llegar a mas usuarias que han hecho uso de los servicios del Instituto apoyando por medio de asesorías psicológicas, brindando atención legal ofreciendo</w:t>
      </w:r>
      <w:r w:rsidR="009D1C5A" w:rsidRPr="009D1C5A">
        <w:rPr>
          <w:rFonts w:asciiTheme="minorHAnsi" w:hAnsiTheme="minorHAnsi" w:cstheme="minorHAnsi"/>
          <w:bCs/>
          <w:sz w:val="24"/>
          <w:szCs w:val="24"/>
        </w:rPr>
        <w:t xml:space="preserve"> servicios de apoyo</w:t>
      </w:r>
      <w:r>
        <w:rPr>
          <w:rFonts w:asciiTheme="minorHAnsi" w:hAnsiTheme="minorHAnsi" w:cstheme="minorHAnsi"/>
          <w:bCs/>
          <w:sz w:val="24"/>
          <w:szCs w:val="24"/>
        </w:rPr>
        <w:t xml:space="preserve"> a víctimas en su proceso de reconstruir sus vidas</w:t>
      </w:r>
      <w:r w:rsidR="009D1C5A" w:rsidRPr="009D1C5A">
        <w:rPr>
          <w:rFonts w:asciiTheme="minorHAnsi" w:hAnsiTheme="minorHAnsi" w:cstheme="minorHAnsi"/>
          <w:bCs/>
          <w:sz w:val="24"/>
          <w:szCs w:val="24"/>
        </w:rPr>
        <w:t>,</w:t>
      </w:r>
      <w:r>
        <w:rPr>
          <w:rFonts w:asciiTheme="minorHAnsi" w:hAnsiTheme="minorHAnsi" w:cstheme="minorHAnsi"/>
          <w:bCs/>
          <w:sz w:val="24"/>
          <w:szCs w:val="24"/>
        </w:rPr>
        <w:t xml:space="preserve"> por medio de la vinculación a </w:t>
      </w:r>
      <w:r w:rsidRPr="009D1C5A">
        <w:rPr>
          <w:rFonts w:asciiTheme="minorHAnsi" w:hAnsiTheme="minorHAnsi" w:cstheme="minorHAnsi"/>
          <w:bCs/>
          <w:sz w:val="24"/>
          <w:szCs w:val="24"/>
        </w:rPr>
        <w:t>refugios</w:t>
      </w:r>
      <w:r w:rsidR="009D1C5A" w:rsidRPr="009D1C5A">
        <w:rPr>
          <w:rFonts w:asciiTheme="minorHAnsi" w:hAnsiTheme="minorHAnsi" w:cstheme="minorHAnsi"/>
          <w:bCs/>
          <w:sz w:val="24"/>
          <w:szCs w:val="24"/>
        </w:rPr>
        <w:t xml:space="preserve"> seguros y recursos </w:t>
      </w:r>
      <w:r>
        <w:rPr>
          <w:rFonts w:asciiTheme="minorHAnsi" w:hAnsiTheme="minorHAnsi" w:cstheme="minorHAnsi"/>
          <w:bCs/>
          <w:sz w:val="24"/>
          <w:szCs w:val="24"/>
        </w:rPr>
        <w:t xml:space="preserve">estatales/ municipales. </w:t>
      </w:r>
    </w:p>
    <w:p w14:paraId="62948702" w14:textId="77777777" w:rsidR="00374082" w:rsidRPr="009D1C5A" w:rsidRDefault="00374082" w:rsidP="00374082">
      <w:pPr>
        <w:ind w:left="-284"/>
        <w:jc w:val="both"/>
        <w:rPr>
          <w:rFonts w:asciiTheme="minorHAnsi" w:hAnsiTheme="minorHAnsi" w:cstheme="minorHAnsi"/>
          <w:bCs/>
          <w:sz w:val="24"/>
          <w:szCs w:val="24"/>
        </w:rPr>
      </w:pPr>
    </w:p>
    <w:p w14:paraId="32368929" w14:textId="77777777" w:rsidR="00374082" w:rsidRDefault="00374082" w:rsidP="00E53368">
      <w:pPr>
        <w:rPr>
          <w:b/>
          <w:bCs/>
          <w:sz w:val="24"/>
          <w:szCs w:val="24"/>
        </w:rPr>
      </w:pPr>
    </w:p>
    <w:p w14:paraId="2B6B84EF" w14:textId="7CFDDDE5" w:rsidR="00D810EC" w:rsidRPr="00D810EC" w:rsidRDefault="0012052B" w:rsidP="00E53368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MISIÓN </w:t>
      </w:r>
    </w:p>
    <w:p w14:paraId="56D783FD" w14:textId="77777777" w:rsidR="00D810EC" w:rsidRPr="00D810EC" w:rsidRDefault="00D810EC" w:rsidP="00E53368">
      <w:pPr>
        <w:jc w:val="both"/>
        <w:rPr>
          <w:b/>
          <w:bCs/>
          <w:sz w:val="24"/>
          <w:szCs w:val="24"/>
        </w:rPr>
      </w:pPr>
      <w:r w:rsidRPr="00D810EC">
        <w:rPr>
          <w:bCs/>
          <w:sz w:val="24"/>
          <w:szCs w:val="24"/>
        </w:rPr>
        <w:t>Fortalecer y promover acciones encaminadas al ejercicio de la no discriminación, el trato igualitario entre los géneros así como garantizar a las mujeres y adolescentes el derecho a una vida libre de violencia</w:t>
      </w:r>
      <w:r w:rsidRPr="00D810EC">
        <w:rPr>
          <w:b/>
          <w:bCs/>
          <w:sz w:val="24"/>
          <w:szCs w:val="24"/>
        </w:rPr>
        <w:t>.</w:t>
      </w:r>
    </w:p>
    <w:p w14:paraId="2FD259ED" w14:textId="77777777" w:rsidR="0012052B" w:rsidRDefault="0012052B" w:rsidP="0012052B">
      <w:pPr>
        <w:rPr>
          <w:b/>
          <w:bCs/>
          <w:sz w:val="24"/>
          <w:szCs w:val="24"/>
        </w:rPr>
      </w:pPr>
    </w:p>
    <w:p w14:paraId="66DB04F7" w14:textId="77777777" w:rsidR="0012052B" w:rsidRDefault="0012052B" w:rsidP="0012052B">
      <w:pPr>
        <w:rPr>
          <w:b/>
          <w:bCs/>
          <w:sz w:val="24"/>
          <w:szCs w:val="24"/>
        </w:rPr>
      </w:pPr>
    </w:p>
    <w:p w14:paraId="5E253112" w14:textId="33D0A873" w:rsidR="0012052B" w:rsidRDefault="0012052B" w:rsidP="0012052B">
      <w:pPr>
        <w:rPr>
          <w:b/>
          <w:bCs/>
          <w:sz w:val="24"/>
          <w:szCs w:val="24"/>
        </w:rPr>
      </w:pPr>
      <w:r w:rsidRPr="00D810EC">
        <w:rPr>
          <w:b/>
          <w:bCs/>
          <w:sz w:val="24"/>
          <w:szCs w:val="24"/>
        </w:rPr>
        <w:t>V</w:t>
      </w:r>
      <w:r>
        <w:rPr>
          <w:b/>
          <w:bCs/>
          <w:sz w:val="24"/>
          <w:szCs w:val="24"/>
        </w:rPr>
        <w:t xml:space="preserve">ISIÓN </w:t>
      </w:r>
    </w:p>
    <w:p w14:paraId="61284CD8" w14:textId="5829FEEA" w:rsidR="00670FAD" w:rsidRPr="0012052B" w:rsidRDefault="00D810EC" w:rsidP="0012052B">
      <w:pPr>
        <w:rPr>
          <w:b/>
          <w:bCs/>
          <w:sz w:val="24"/>
          <w:szCs w:val="24"/>
        </w:rPr>
      </w:pPr>
      <w:r w:rsidRPr="00D810EC">
        <w:rPr>
          <w:bCs/>
          <w:sz w:val="24"/>
          <w:szCs w:val="24"/>
        </w:rPr>
        <w:t>Construir un Instituto para la equidad en el desarrollo y mejora de calidad de vida en los diferentes ámbitos políticos, sociales, educativos, económicos y culturales ante las instancias de participación de las mujeres.</w:t>
      </w:r>
    </w:p>
    <w:p w14:paraId="4125CC8B" w14:textId="123D9FCE" w:rsidR="00A82F81" w:rsidRPr="00670FAD" w:rsidRDefault="00092909" w:rsidP="00670FAD">
      <w:pPr>
        <w:jc w:val="both"/>
        <w:rPr>
          <w:b/>
          <w:bCs/>
          <w:sz w:val="24"/>
          <w:szCs w:val="24"/>
        </w:rPr>
      </w:pPr>
      <w:r w:rsidRPr="00670FAD">
        <w:rPr>
          <w:b/>
          <w:bCs/>
          <w:sz w:val="24"/>
          <w:szCs w:val="24"/>
        </w:rPr>
        <w:t xml:space="preserve">Organigrama de </w:t>
      </w:r>
      <w:r w:rsidR="006A5E3D" w:rsidRPr="00670FAD">
        <w:rPr>
          <w:b/>
          <w:bCs/>
          <w:sz w:val="24"/>
          <w:szCs w:val="24"/>
        </w:rPr>
        <w:t>Instituto municipal de la Mujer</w:t>
      </w:r>
    </w:p>
    <w:p w14:paraId="4B3A4469" w14:textId="03FF3637" w:rsidR="00CE7E69" w:rsidRPr="00A82F81" w:rsidRDefault="00CE7E69" w:rsidP="00A82F81">
      <w:pPr>
        <w:pStyle w:val="Sinespaciado"/>
        <w:rPr>
          <w:rFonts w:eastAsiaTheme="minorEastAsia"/>
          <w:sz w:val="24"/>
          <w:szCs w:val="24"/>
        </w:rPr>
      </w:pPr>
      <w:r>
        <w:object w:dxaOrig="8385" w:dyaOrig="5835" w14:anchorId="155F4C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90.25pt" o:ole="">
            <v:imagedata r:id="rId10" o:title=""/>
          </v:shape>
          <o:OLEObject Type="Embed" ProgID="Visio.Drawing.15" ShapeID="_x0000_i1025" DrawAspect="Content" ObjectID="_1762165355" r:id="rId11"/>
        </w:object>
      </w:r>
    </w:p>
    <w:p w14:paraId="70CF8257" w14:textId="77777777" w:rsidR="00CE7E69" w:rsidRDefault="00CE7E69" w:rsidP="00092909">
      <w:pPr>
        <w:rPr>
          <w:b/>
          <w:bCs/>
          <w:sz w:val="24"/>
          <w:szCs w:val="24"/>
        </w:rPr>
      </w:pPr>
    </w:p>
    <w:p w14:paraId="1FA6E60F" w14:textId="77777777" w:rsidR="009D1C5A" w:rsidRDefault="009D1C5A" w:rsidP="00092909">
      <w:pPr>
        <w:rPr>
          <w:b/>
          <w:bCs/>
          <w:sz w:val="24"/>
          <w:szCs w:val="24"/>
        </w:rPr>
      </w:pPr>
    </w:p>
    <w:p w14:paraId="2BE7418E" w14:textId="77777777" w:rsidR="00374082" w:rsidRDefault="00374082" w:rsidP="00092909">
      <w:pPr>
        <w:rPr>
          <w:b/>
          <w:bCs/>
          <w:sz w:val="24"/>
          <w:szCs w:val="24"/>
        </w:rPr>
      </w:pPr>
    </w:p>
    <w:p w14:paraId="3585E07C" w14:textId="77777777" w:rsidR="00374082" w:rsidRDefault="00374082" w:rsidP="00092909">
      <w:pPr>
        <w:rPr>
          <w:b/>
          <w:bCs/>
          <w:sz w:val="24"/>
          <w:szCs w:val="24"/>
        </w:rPr>
      </w:pPr>
    </w:p>
    <w:p w14:paraId="6869B149" w14:textId="61CAA0C0" w:rsidR="00092909" w:rsidRDefault="00092909" w:rsidP="00092909">
      <w:p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>OBJETIVO GENERAL DEL PROGRAMA</w:t>
      </w:r>
    </w:p>
    <w:p w14:paraId="0D6C6A33" w14:textId="6F4B0085" w:rsidR="00092909" w:rsidRDefault="00D810EC" w:rsidP="00D810EC">
      <w:pPr>
        <w:jc w:val="both"/>
        <w:sectPr w:rsidR="00092909">
          <w:headerReference w:type="default" r:id="rId12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 w:rsidRPr="00D810EC">
        <w:t xml:space="preserve">Coordinar y fomentar acciones que atiendan las diversas problemáticas en equidad de género, concertando acuerdos y convenios con las autoridades competentes, enfocadas a generar oportunidades de desarrollo para transformar positivamente las condiciones de vida de las </w:t>
      </w:r>
      <w:proofErr w:type="spellStart"/>
      <w:r w:rsidRPr="00D810EC">
        <w:t>mujere</w:t>
      </w:r>
      <w:proofErr w:type="spellEnd"/>
    </w:p>
    <w:p w14:paraId="1332DE0D" w14:textId="77777777" w:rsidR="00092909" w:rsidRDefault="00092909" w:rsidP="00092909"/>
    <w:tbl>
      <w:tblPr>
        <w:tblStyle w:val="Tablaconcuadrcula"/>
        <w:tblpPr w:leftFromText="141" w:rightFromText="141" w:vertAnchor="page" w:horzAnchor="margin" w:tblpXSpec="center" w:tblpY="1501"/>
        <w:tblW w:w="17714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603"/>
        <w:gridCol w:w="5488"/>
        <w:gridCol w:w="4536"/>
        <w:gridCol w:w="1275"/>
        <w:gridCol w:w="851"/>
        <w:gridCol w:w="1843"/>
        <w:gridCol w:w="3118"/>
      </w:tblGrid>
      <w:tr w:rsidR="00092909" w:rsidRPr="009F544F" w14:paraId="1C9C3958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61588968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lastRenderedPageBreak/>
              <w:t>INFORMACI</w:t>
            </w:r>
            <w:r>
              <w:rPr>
                <w:rFonts w:cstheme="minorHAnsi"/>
                <w:b/>
                <w:bCs/>
              </w:rPr>
              <w:t>Ó</w:t>
            </w:r>
            <w:r w:rsidRPr="009F544F">
              <w:rPr>
                <w:rFonts w:cstheme="minorHAnsi"/>
                <w:b/>
                <w:bCs/>
              </w:rPr>
              <w:t>N GENERAL</w:t>
            </w:r>
          </w:p>
        </w:tc>
      </w:tr>
      <w:tr w:rsidR="00092909" w:rsidRPr="009F544F" w14:paraId="04D9E750" w14:textId="77777777" w:rsidTr="0093052C">
        <w:trPr>
          <w:trHeight w:val="211"/>
        </w:trPr>
        <w:tc>
          <w:tcPr>
            <w:tcW w:w="1459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050A14A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>Unidad Administrativa responsable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  <w:b/>
                <w:bCs/>
              </w:rPr>
              <w:t xml:space="preserve">     </w:t>
            </w:r>
            <w:r w:rsidRPr="009F544F">
              <w:rPr>
                <w:rFonts w:cstheme="minorHAnsi"/>
                <w:color w:val="000000"/>
              </w:rPr>
              <w:t xml:space="preserve"> Instituto Municipal de la Mujer</w:t>
            </w:r>
          </w:p>
          <w:p w14:paraId="20484FD4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12B377C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 xml:space="preserve"> Eje Rector:  </w:t>
            </w:r>
            <w:r w:rsidRPr="009F544F">
              <w:rPr>
                <w:rFonts w:cstheme="minorHAnsi"/>
                <w:color w:val="000000"/>
              </w:rPr>
              <w:t xml:space="preserve">   Eje 2. Bienestar de las personas </w:t>
            </w:r>
          </w:p>
          <w:p w14:paraId="41FC3DC1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26591D9B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68BA581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 xml:space="preserve">Objetivo Estratégico: </w:t>
            </w:r>
            <w:r w:rsidRPr="009F544F">
              <w:rPr>
                <w:rFonts w:cstheme="minorHAnsi"/>
              </w:rPr>
              <w:t xml:space="preserve">   Lograr el bienestar de las personas en el municipio de Puerto Vallarta para el ejercicio efectivo de sus derechos humanos, a través de la prestación de servicios públicos eficientes y de calidad, promoción de la cultura y deporte, atención a grupos vulnerables y gestión interinstitucional de obligaciones del estado.</w:t>
            </w:r>
          </w:p>
        </w:tc>
      </w:tr>
      <w:tr w:rsidR="00092909" w:rsidRPr="009F544F" w14:paraId="6BB2B470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3D191AF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>Nombre del Programa Presupuestario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</w:rPr>
              <w:t xml:space="preserve"> </w:t>
            </w:r>
            <w:r w:rsidRPr="009F544F">
              <w:rPr>
                <w:rFonts w:cstheme="minorHAnsi"/>
                <w:color w:val="000000"/>
              </w:rPr>
              <w:t xml:space="preserve">        Igualdad para todas las personas</w:t>
            </w:r>
          </w:p>
          <w:p w14:paraId="59CEC043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468B3C5F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C10E52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Propósito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  <w:b/>
                <w:bCs/>
              </w:rPr>
              <w:t xml:space="preserve"> </w:t>
            </w:r>
            <w:r w:rsidRPr="009F544F">
              <w:rPr>
                <w:rFonts w:cstheme="minorHAnsi"/>
              </w:rPr>
              <w:t xml:space="preserve"> </w:t>
            </w:r>
            <w:r w:rsidRPr="009F544F">
              <w:rPr>
                <w:rFonts w:cstheme="minorHAnsi"/>
                <w:color w:val="000000"/>
              </w:rPr>
              <w:t xml:space="preserve"> Las niñas, las adolescentes y las mujeres en Puerto Vallarta son libres de toda violencia, tienen garantizado el acceso al reconocimiento, goce o ejercicio de sus derechos humanos y libertades fundamentales</w:t>
            </w:r>
          </w:p>
          <w:p w14:paraId="264F2D57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2DF1AE67" w14:textId="77777777" w:rsidTr="0093052C">
        <w:trPr>
          <w:trHeight w:val="211"/>
        </w:trPr>
        <w:tc>
          <w:tcPr>
            <w:tcW w:w="1275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D0CECE" w:themeFill="background2" w:themeFillShade="E6"/>
            <w:hideMark/>
          </w:tcPr>
          <w:p w14:paraId="6697D337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 xml:space="preserve">                                      DESGLOSE DE PROGRAMA: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0CECE" w:themeFill="background2" w:themeFillShade="E6"/>
            <w:hideMark/>
          </w:tcPr>
          <w:p w14:paraId="698EC27D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PRESUPUESTO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4C829A0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  <w:tr w:rsidR="00092909" w:rsidRPr="009F544F" w14:paraId="7605794A" w14:textId="77777777" w:rsidTr="0093052C">
        <w:trPr>
          <w:trHeight w:val="614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C5FA4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No.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CF39" w14:textId="5A4E997F" w:rsidR="00092909" w:rsidRPr="009F544F" w:rsidRDefault="009A04A7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C</w:t>
            </w:r>
            <w:r w:rsidR="00092909" w:rsidRPr="009F544F">
              <w:rPr>
                <w:rFonts w:cstheme="minorHAnsi"/>
                <w:b/>
                <w:bCs/>
              </w:rPr>
              <w:t>omponente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3A3D5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11265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788B9BBB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1EE25CA2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Monto Aprobado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6D086487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Comentarios</w:t>
            </w:r>
          </w:p>
        </w:tc>
      </w:tr>
      <w:tr w:rsidR="00092909" w:rsidRPr="009F544F" w14:paraId="3BDCA579" w14:textId="77777777" w:rsidTr="00C517D3">
        <w:tblPrEx>
          <w:tblCellMar>
            <w:left w:w="70" w:type="dxa"/>
            <w:right w:w="70" w:type="dxa"/>
          </w:tblCellMar>
        </w:tblPrEx>
        <w:trPr>
          <w:trHeight w:val="1048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FB9A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1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F9DE2" w14:textId="77777777" w:rsidR="0096720E" w:rsidRDefault="0096720E" w:rsidP="0096720E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Actividades realizadas para lograr una vida libre de violencia</w:t>
            </w:r>
          </w:p>
          <w:p w14:paraId="17572813" w14:textId="77777777" w:rsidR="00092909" w:rsidRPr="009F544F" w:rsidRDefault="00092909" w:rsidP="0093052C">
            <w:pPr>
              <w:jc w:val="both"/>
              <w:rPr>
                <w:rFonts w:cstheme="minorHAnsi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2577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la igualdad sustantiv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F016D" w14:textId="4B6D7E06" w:rsidR="00092909" w:rsidRPr="009F544F" w:rsidRDefault="003A7266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número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BB6791A" w14:textId="5C20643A" w:rsidR="00092909" w:rsidRPr="009F544F" w:rsidRDefault="002E5B73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46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250D7BA" w14:textId="5D8BF69E" w:rsidR="00092909" w:rsidRPr="009F544F" w:rsidRDefault="003A726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467,716.66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0270C906" w14:textId="4C3DC045" w:rsidR="00092909" w:rsidRPr="009F544F" w:rsidRDefault="00C517D3" w:rsidP="00C517D3">
            <w:pPr>
              <w:rPr>
                <w:rFonts w:cstheme="minorHAnsi"/>
              </w:rPr>
            </w:pPr>
            <w:r>
              <w:rPr>
                <w:rFonts w:cstheme="minorHAnsi"/>
              </w:rPr>
              <w:t>Las asesorías legales disminuyeron debido a que se eliminó un servicio por parte del instituto , el enfoque primordial es por medio se asesorías psicológicas.</w:t>
            </w:r>
          </w:p>
        </w:tc>
      </w:tr>
      <w:tr w:rsidR="00092909" w:rsidRPr="009F544F" w14:paraId="4F780541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4F8F0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2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EE1D6" w14:textId="43F17232" w:rsidR="00092909" w:rsidRPr="009F544F" w:rsidRDefault="0096720E" w:rsidP="0093052C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 xml:space="preserve">Actividades realizadas para lograr la Igualdad sustantiva </w:t>
            </w:r>
            <w:r w:rsidR="00092909" w:rsidRPr="009F544F">
              <w:rPr>
                <w:rFonts w:cstheme="minorHAnsi"/>
                <w:color w:val="000000"/>
              </w:rPr>
              <w:t xml:space="preserve">  </w:t>
            </w:r>
          </w:p>
          <w:p w14:paraId="317A8FA2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F8DE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una vida libre de violenci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C2D45" w14:textId="66886F9A" w:rsidR="00092909" w:rsidRPr="009F544F" w:rsidRDefault="003A7266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número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45D19AFD" w14:textId="10BA5E7E" w:rsidR="00092909" w:rsidRPr="009F544F" w:rsidRDefault="002E5B73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2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533BD8B" w14:textId="0F842D9E" w:rsidR="00092909" w:rsidRPr="009F544F" w:rsidRDefault="00355ADC" w:rsidP="003A7266">
            <w:pPr>
              <w:rPr>
                <w:rFonts w:cstheme="minorHAnsi"/>
              </w:rPr>
            </w:pPr>
            <w:r>
              <w:rPr>
                <w:rFonts w:cstheme="minorHAnsi"/>
              </w:rPr>
              <w:t>$</w:t>
            </w:r>
            <w:r w:rsidR="003A7266">
              <w:rPr>
                <w:rFonts w:cstheme="minorHAnsi"/>
              </w:rPr>
              <w:t>467,716.66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7CFB4AF8" w14:textId="7A702EB7" w:rsidR="00092909" w:rsidRPr="009F544F" w:rsidRDefault="001A1469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e incrementa la meta en los cursos otorgados por el CDM, debido a un análisis que se realizó para implementar estrategias de mayor enfoque, para el acercamiento de más usuarias. </w:t>
            </w:r>
          </w:p>
        </w:tc>
      </w:tr>
      <w:tr w:rsidR="00092909" w:rsidRPr="009F544F" w14:paraId="4C201034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4A6E5D83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3</w:t>
            </w:r>
          </w:p>
          <w:p w14:paraId="07064EB3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1805CFEB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Actividades realizadas para la atención de la Alerta de Violencia contra las Mujeres y la Alerta de Violencia de Género contra las Mujere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32062843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atención a las alertas de violencia</w:t>
            </w:r>
          </w:p>
          <w:p w14:paraId="31436D87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02CDB00F" w14:textId="7DA8C1A3" w:rsidR="00092909" w:rsidRPr="009F544F" w:rsidRDefault="003A7266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número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27E7E506" w14:textId="56C78B8A" w:rsidR="00092909" w:rsidRPr="009F544F" w:rsidRDefault="002E5B73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4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649EC28" w14:textId="5CD6AE8F" w:rsidR="00092909" w:rsidRPr="009F544F" w:rsidRDefault="00355ADC" w:rsidP="003A7266">
            <w:pPr>
              <w:rPr>
                <w:rFonts w:cstheme="minorHAnsi"/>
              </w:rPr>
            </w:pPr>
            <w:r>
              <w:rPr>
                <w:rFonts w:cstheme="minorHAnsi"/>
              </w:rPr>
              <w:t>$</w:t>
            </w:r>
            <w:r w:rsidR="003A7266">
              <w:rPr>
                <w:rFonts w:cstheme="minorHAnsi"/>
              </w:rPr>
              <w:t>467,716.66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5CF55DE5" w14:textId="1CCEFFC4" w:rsidR="00092909" w:rsidRPr="009F544F" w:rsidRDefault="002E5B73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e disminuyó el número en eventos pro mujer, debido a que en el 2023 no se </w:t>
            </w:r>
            <w:proofErr w:type="spellStart"/>
            <w:r>
              <w:rPr>
                <w:rFonts w:cstheme="minorHAnsi"/>
              </w:rPr>
              <w:t>llego</w:t>
            </w:r>
            <w:proofErr w:type="spellEnd"/>
            <w:r>
              <w:rPr>
                <w:rFonts w:cstheme="minorHAnsi"/>
              </w:rPr>
              <w:t xml:space="preserve"> al 100, el enfoque es este año lograrlo, pero para las autorizaciones de los eventos, se puso una meta real. </w:t>
            </w:r>
          </w:p>
        </w:tc>
      </w:tr>
      <w:tr w:rsidR="00092909" w:rsidRPr="009F544F" w14:paraId="5B438170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051A77F5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  <w:tc>
          <w:tcPr>
            <w:tcW w:w="5488" w:type="dxa"/>
            <w:tcBorders>
              <w:top w:val="single" w:sz="2" w:space="0" w:color="auto"/>
              <w:left w:val="nil"/>
              <w:bottom w:val="nil"/>
              <w:right w:val="nil"/>
            </w:tcBorders>
            <w:vAlign w:val="center"/>
          </w:tcPr>
          <w:p w14:paraId="6378960B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4536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24210C00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nil"/>
              <w:bottom w:val="nil"/>
              <w:right w:val="single" w:sz="12" w:space="0" w:color="auto"/>
            </w:tcBorders>
          </w:tcPr>
          <w:p w14:paraId="22D613F9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14:paraId="09C9053C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TOT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7FDA9719" w14:textId="32F38B93" w:rsidR="00092909" w:rsidRPr="009F544F" w:rsidRDefault="003D246D" w:rsidP="003A7266">
            <w:pPr>
              <w:rPr>
                <w:rFonts w:cstheme="minorHAnsi"/>
              </w:rPr>
            </w:pPr>
            <w:r>
              <w:rPr>
                <w:rFonts w:cstheme="minorHAnsi"/>
              </w:rPr>
              <w:t>$</w:t>
            </w:r>
            <w:r w:rsidR="003A7266">
              <w:rPr>
                <w:rFonts w:cstheme="minorHAnsi"/>
              </w:rPr>
              <w:t>1,403,150.0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7FE3A525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</w:tbl>
    <w:p w14:paraId="217D630E" w14:textId="0ABB236C" w:rsidR="00092909" w:rsidRDefault="00092909" w:rsidP="00092909"/>
    <w:p w14:paraId="4685972C" w14:textId="0E054004" w:rsidR="00092909" w:rsidRDefault="00092909" w:rsidP="00092909"/>
    <w:p w14:paraId="7A758270" w14:textId="0919EA3E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91"/>
        <w:gridCol w:w="236"/>
        <w:gridCol w:w="50"/>
        <w:gridCol w:w="263"/>
        <w:gridCol w:w="314"/>
        <w:gridCol w:w="313"/>
        <w:gridCol w:w="314"/>
        <w:gridCol w:w="313"/>
        <w:gridCol w:w="314"/>
        <w:gridCol w:w="547"/>
        <w:gridCol w:w="314"/>
        <w:gridCol w:w="236"/>
        <w:gridCol w:w="9"/>
        <w:gridCol w:w="932"/>
        <w:gridCol w:w="1100"/>
        <w:gridCol w:w="941"/>
        <w:gridCol w:w="10"/>
        <w:gridCol w:w="4290"/>
      </w:tblGrid>
      <w:tr w:rsidR="00092909" w:rsidRPr="00D31F57" w14:paraId="798FE2D8" w14:textId="77777777" w:rsidTr="0093052C">
        <w:trPr>
          <w:trHeight w:val="232"/>
        </w:trPr>
        <w:tc>
          <w:tcPr>
            <w:tcW w:w="16726" w:type="dxa"/>
            <w:gridSpan w:val="21"/>
          </w:tcPr>
          <w:p w14:paraId="60AD75DF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42FB895E" w14:textId="77777777" w:rsidTr="0093052C">
        <w:trPr>
          <w:trHeight w:val="304"/>
        </w:trPr>
        <w:tc>
          <w:tcPr>
            <w:tcW w:w="9453" w:type="dxa"/>
            <w:gridSpan w:val="16"/>
          </w:tcPr>
          <w:p w14:paraId="0F40182D" w14:textId="28EC2DA5" w:rsidR="0096720E" w:rsidRDefault="00092909" w:rsidP="0096720E">
            <w:pPr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</w:rPr>
              <w:t>Componente1:</w:t>
            </w:r>
            <w:r w:rsidR="00C30860">
              <w:rPr>
                <w:rFonts w:cstheme="minorHAnsi"/>
              </w:rPr>
              <w:t xml:space="preserve"> </w:t>
            </w:r>
            <w:r w:rsidR="00C30860" w:rsidRPr="009F544F">
              <w:rPr>
                <w:rFonts w:cstheme="minorHAnsi"/>
                <w:color w:val="000000"/>
              </w:rPr>
              <w:t xml:space="preserve"> </w:t>
            </w:r>
            <w:r w:rsidR="0096720E" w:rsidRPr="009F544F">
              <w:rPr>
                <w:rFonts w:cstheme="minorHAnsi"/>
                <w:color w:val="000000"/>
              </w:rPr>
              <w:t xml:space="preserve"> Actividades realizadas para lograr una vida libre de violencia</w:t>
            </w:r>
          </w:p>
          <w:p w14:paraId="1FFE7BD2" w14:textId="43C59DB6" w:rsidR="00092909" w:rsidRPr="00C30860" w:rsidRDefault="00092909" w:rsidP="00C30860">
            <w:pPr>
              <w:jc w:val="both"/>
              <w:rPr>
                <w:rFonts w:cstheme="minorHAnsi"/>
                <w:color w:val="000000"/>
              </w:rPr>
            </w:pPr>
          </w:p>
        </w:tc>
        <w:tc>
          <w:tcPr>
            <w:tcW w:w="2983" w:type="dxa"/>
            <w:gridSpan w:val="4"/>
          </w:tcPr>
          <w:p w14:paraId="00E0EACE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4F9C873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3C166BCF" w14:textId="77777777" w:rsidTr="008F33B6">
        <w:trPr>
          <w:trHeight w:val="1092"/>
        </w:trPr>
        <w:tc>
          <w:tcPr>
            <w:tcW w:w="3484" w:type="dxa"/>
          </w:tcPr>
          <w:p w14:paraId="46D1B84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769799E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30F7A3B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2750358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4B22C05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91" w:type="dxa"/>
          </w:tcPr>
          <w:p w14:paraId="0F3A3901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286" w:type="dxa"/>
            <w:gridSpan w:val="2"/>
          </w:tcPr>
          <w:p w14:paraId="47A99BF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263" w:type="dxa"/>
          </w:tcPr>
          <w:p w14:paraId="50D0A92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6FF5D18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474D14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508DA6E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6547B28B" w14:textId="77777777" w:rsidR="00092909" w:rsidRPr="00D31F57" w:rsidRDefault="00092909" w:rsidP="0093052C">
            <w:pPr>
              <w:rPr>
                <w:rFonts w:cstheme="minorHAnsi"/>
              </w:rPr>
            </w:pPr>
            <w:proofErr w:type="spellStart"/>
            <w:r w:rsidRPr="00D31F57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314" w:type="dxa"/>
          </w:tcPr>
          <w:p w14:paraId="0A99702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547" w:type="dxa"/>
          </w:tcPr>
          <w:p w14:paraId="3B70C3C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314" w:type="dxa"/>
          </w:tcPr>
          <w:p w14:paraId="7013EFA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47DCC5C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236" w:type="dxa"/>
          </w:tcPr>
          <w:p w14:paraId="7B9B8E6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19B2C09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9940DB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3FDE2428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481DD8E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734973" w14:paraId="58795563" w14:textId="77777777" w:rsidTr="008F33B6">
        <w:trPr>
          <w:trHeight w:val="304"/>
        </w:trPr>
        <w:tc>
          <w:tcPr>
            <w:tcW w:w="3484" w:type="dxa"/>
          </w:tcPr>
          <w:p w14:paraId="4332BAE4" w14:textId="0A7FA1F7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TENCION LEGAL</w:t>
            </w:r>
          </w:p>
        </w:tc>
        <w:tc>
          <w:tcPr>
            <w:tcW w:w="1884" w:type="dxa"/>
          </w:tcPr>
          <w:p w14:paraId="0C389CBD" w14:textId="5187281B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0</w:t>
            </w:r>
          </w:p>
        </w:tc>
        <w:tc>
          <w:tcPr>
            <w:tcW w:w="471" w:type="dxa"/>
          </w:tcPr>
          <w:p w14:paraId="72E1C551" w14:textId="6ABFE4EB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391" w:type="dxa"/>
          </w:tcPr>
          <w:p w14:paraId="5A5B9947" w14:textId="1696E359" w:rsidR="00092909" w:rsidRPr="00D31F57" w:rsidRDefault="00A35671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236" w:type="dxa"/>
          </w:tcPr>
          <w:p w14:paraId="07142585" w14:textId="3798E892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313" w:type="dxa"/>
            <w:gridSpan w:val="2"/>
          </w:tcPr>
          <w:p w14:paraId="2AF001EF" w14:textId="3BF45949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4" w:type="dxa"/>
          </w:tcPr>
          <w:p w14:paraId="54870484" w14:textId="53C38BCE" w:rsidR="00092909" w:rsidRPr="00D31F57" w:rsidRDefault="00A35671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3" w:type="dxa"/>
          </w:tcPr>
          <w:p w14:paraId="5AC51BDC" w14:textId="0FD73FFF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4" w:type="dxa"/>
          </w:tcPr>
          <w:p w14:paraId="56CAB3F1" w14:textId="4FBECB2A" w:rsidR="00092909" w:rsidRPr="00D31F57" w:rsidRDefault="00A35671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3" w:type="dxa"/>
          </w:tcPr>
          <w:p w14:paraId="39660968" w14:textId="6584E691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4" w:type="dxa"/>
          </w:tcPr>
          <w:p w14:paraId="1A83A0FE" w14:textId="424DD16F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547" w:type="dxa"/>
          </w:tcPr>
          <w:p w14:paraId="46C3EB51" w14:textId="0A4CBFE6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314" w:type="dxa"/>
          </w:tcPr>
          <w:p w14:paraId="6527615C" w14:textId="46EAAC91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236" w:type="dxa"/>
          </w:tcPr>
          <w:p w14:paraId="32CEE595" w14:textId="28121C10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941" w:type="dxa"/>
            <w:gridSpan w:val="2"/>
          </w:tcPr>
          <w:p w14:paraId="464A52D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2C5876B8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58CF334E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56A63BDE" w14:textId="333CF102" w:rsidR="00092909" w:rsidRDefault="00734973" w:rsidP="0093052C">
            <w:pPr>
              <w:rPr>
                <w:rFonts w:cstheme="minorHAnsi"/>
                <w:lang w:val="en-US"/>
              </w:rPr>
            </w:pPr>
            <w:r w:rsidRPr="00734973">
              <w:rPr>
                <w:rFonts w:cstheme="minorHAnsi"/>
                <w:lang w:val="en-US"/>
              </w:rPr>
              <w:t xml:space="preserve">L.E.D LOURDES </w:t>
            </w:r>
            <w:r>
              <w:rPr>
                <w:rFonts w:cstheme="minorHAnsi"/>
                <w:lang w:val="en-US"/>
              </w:rPr>
              <w:t xml:space="preserve">GUZMAN GONZALES </w:t>
            </w:r>
          </w:p>
          <w:p w14:paraId="1FF01599" w14:textId="376FCA07" w:rsidR="00734973" w:rsidRPr="00734973" w:rsidRDefault="00734973" w:rsidP="0093052C">
            <w:pPr>
              <w:rPr>
                <w:rFonts w:cstheme="minorHAnsi"/>
                <w:lang w:val="en-US"/>
              </w:rPr>
            </w:pPr>
          </w:p>
        </w:tc>
      </w:tr>
      <w:tr w:rsidR="00092909" w:rsidRPr="00D31F57" w14:paraId="2C49DB8A" w14:textId="77777777" w:rsidTr="008F33B6">
        <w:trPr>
          <w:trHeight w:val="322"/>
        </w:trPr>
        <w:tc>
          <w:tcPr>
            <w:tcW w:w="3484" w:type="dxa"/>
          </w:tcPr>
          <w:p w14:paraId="41CDA9C1" w14:textId="5D753494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TENCION PSICOLOGICA</w:t>
            </w:r>
          </w:p>
        </w:tc>
        <w:tc>
          <w:tcPr>
            <w:tcW w:w="1884" w:type="dxa"/>
          </w:tcPr>
          <w:p w14:paraId="09F63572" w14:textId="21E7B7E9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300</w:t>
            </w:r>
          </w:p>
        </w:tc>
        <w:tc>
          <w:tcPr>
            <w:tcW w:w="471" w:type="dxa"/>
          </w:tcPr>
          <w:p w14:paraId="456D1235" w14:textId="35CB817B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91" w:type="dxa"/>
          </w:tcPr>
          <w:p w14:paraId="04605326" w14:textId="06FCC5B9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30</w:t>
            </w:r>
          </w:p>
        </w:tc>
        <w:tc>
          <w:tcPr>
            <w:tcW w:w="236" w:type="dxa"/>
          </w:tcPr>
          <w:p w14:paraId="7E628EC0" w14:textId="72757373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13" w:type="dxa"/>
            <w:gridSpan w:val="2"/>
          </w:tcPr>
          <w:p w14:paraId="260B5390" w14:textId="0B24D9F8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314" w:type="dxa"/>
          </w:tcPr>
          <w:p w14:paraId="1B917FE0" w14:textId="5361851B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13" w:type="dxa"/>
          </w:tcPr>
          <w:p w14:paraId="37E36F92" w14:textId="103B77ED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30</w:t>
            </w:r>
          </w:p>
        </w:tc>
        <w:tc>
          <w:tcPr>
            <w:tcW w:w="314" w:type="dxa"/>
          </w:tcPr>
          <w:p w14:paraId="2B3BFA8C" w14:textId="234E7863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13" w:type="dxa"/>
          </w:tcPr>
          <w:p w14:paraId="3707A3C7" w14:textId="146D2052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14" w:type="dxa"/>
          </w:tcPr>
          <w:p w14:paraId="3B22D7BE" w14:textId="397D9FAA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547" w:type="dxa"/>
          </w:tcPr>
          <w:p w14:paraId="42BB74AE" w14:textId="2363073D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314" w:type="dxa"/>
          </w:tcPr>
          <w:p w14:paraId="2C781D31" w14:textId="291977C4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5</w:t>
            </w:r>
          </w:p>
        </w:tc>
        <w:tc>
          <w:tcPr>
            <w:tcW w:w="236" w:type="dxa"/>
          </w:tcPr>
          <w:p w14:paraId="17049C72" w14:textId="5114746B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941" w:type="dxa"/>
            <w:gridSpan w:val="2"/>
          </w:tcPr>
          <w:p w14:paraId="26F28B5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41D979B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4F1EBF16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67EC6F05" w14:textId="77777777" w:rsidR="00092909" w:rsidRDefault="00092909" w:rsidP="0093052C">
            <w:pPr>
              <w:rPr>
                <w:rFonts w:cstheme="minorHAnsi"/>
              </w:rPr>
            </w:pPr>
          </w:p>
          <w:p w14:paraId="3AE500D7" w14:textId="77777777" w:rsidR="00734973" w:rsidRDefault="00734973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C. CINTHIA EDITH JOYA CARRILLO</w:t>
            </w:r>
          </w:p>
          <w:p w14:paraId="6995A0E2" w14:textId="5AB7091A" w:rsidR="00734973" w:rsidRPr="00D31F57" w:rsidRDefault="00734973" w:rsidP="0093052C">
            <w:pPr>
              <w:rPr>
                <w:rFonts w:cstheme="minorHAnsi"/>
              </w:rPr>
            </w:pPr>
          </w:p>
        </w:tc>
      </w:tr>
      <w:tr w:rsidR="00092909" w:rsidRPr="00D31F57" w14:paraId="513EF75D" w14:textId="77777777" w:rsidTr="008F33B6">
        <w:trPr>
          <w:trHeight w:val="304"/>
        </w:trPr>
        <w:tc>
          <w:tcPr>
            <w:tcW w:w="3484" w:type="dxa"/>
          </w:tcPr>
          <w:p w14:paraId="28780404" w14:textId="4E6D39CC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TALLERES DE CAPACITACION</w:t>
            </w:r>
          </w:p>
        </w:tc>
        <w:tc>
          <w:tcPr>
            <w:tcW w:w="1884" w:type="dxa"/>
          </w:tcPr>
          <w:p w14:paraId="1F3EE0DA" w14:textId="78FD4575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60</w:t>
            </w:r>
          </w:p>
        </w:tc>
        <w:tc>
          <w:tcPr>
            <w:tcW w:w="471" w:type="dxa"/>
          </w:tcPr>
          <w:p w14:paraId="4A44C50A" w14:textId="33EB06DA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91" w:type="dxa"/>
          </w:tcPr>
          <w:p w14:paraId="4B47F32A" w14:textId="5A729A4F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236" w:type="dxa"/>
          </w:tcPr>
          <w:p w14:paraId="224866A1" w14:textId="67B73D8D" w:rsidR="00092909" w:rsidRPr="00D31F57" w:rsidRDefault="00A35671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313" w:type="dxa"/>
            <w:gridSpan w:val="2"/>
          </w:tcPr>
          <w:p w14:paraId="4E95F632" w14:textId="3F6E1EFF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314" w:type="dxa"/>
          </w:tcPr>
          <w:p w14:paraId="6A12AF7B" w14:textId="72555FEF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3" w:type="dxa"/>
          </w:tcPr>
          <w:p w14:paraId="69E30149" w14:textId="504E5826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44B5342C" w14:textId="68987B40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3" w:type="dxa"/>
          </w:tcPr>
          <w:p w14:paraId="769F4FFA" w14:textId="3CBD3119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58CC1B69" w14:textId="411166AC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547" w:type="dxa"/>
          </w:tcPr>
          <w:p w14:paraId="29447312" w14:textId="539C9F1D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41FF50E8" w14:textId="0CE0F569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236" w:type="dxa"/>
          </w:tcPr>
          <w:p w14:paraId="7ACFA62D" w14:textId="288E5FC8" w:rsidR="00092909" w:rsidRPr="00D31F57" w:rsidRDefault="00A35671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941" w:type="dxa"/>
            <w:gridSpan w:val="2"/>
          </w:tcPr>
          <w:p w14:paraId="0B26FAA5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716A4DCD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1637A4B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7BAA1400" w14:textId="77777777" w:rsidR="00670FAD" w:rsidRDefault="00670FAD" w:rsidP="00670FAD">
            <w:pPr>
              <w:rPr>
                <w:lang w:val="es-ES"/>
              </w:rPr>
            </w:pPr>
            <w:r>
              <w:rPr>
                <w:lang w:val="es-ES"/>
              </w:rPr>
              <w:t>C. MAYTE YAMILEI GONZALEZ NARANJO.</w:t>
            </w:r>
          </w:p>
          <w:p w14:paraId="46CE2CE6" w14:textId="40893158" w:rsidR="00670FAD" w:rsidRDefault="00A35671" w:rsidP="00670FAD">
            <w:pPr>
              <w:rPr>
                <w:lang w:val="es-ES"/>
              </w:rPr>
            </w:pPr>
            <w:r>
              <w:rPr>
                <w:lang w:val="es-ES"/>
              </w:rPr>
              <w:t>L.PSC. DAMARIS PÍÑON DE ANDA</w:t>
            </w:r>
          </w:p>
          <w:p w14:paraId="6FB6C20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</w:tbl>
    <w:p w14:paraId="423C0133" w14:textId="77777777" w:rsidR="00092909" w:rsidRDefault="00092909" w:rsidP="00092909"/>
    <w:p w14:paraId="624DCAC1" w14:textId="77777777" w:rsidR="00092909" w:rsidRDefault="00092909" w:rsidP="00092909"/>
    <w:p w14:paraId="5D683091" w14:textId="77777777" w:rsidR="00092909" w:rsidRDefault="00092909" w:rsidP="00092909"/>
    <w:p w14:paraId="011C1E72" w14:textId="77777777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13"/>
        <w:gridCol w:w="314"/>
        <w:gridCol w:w="313"/>
        <w:gridCol w:w="314"/>
        <w:gridCol w:w="313"/>
        <w:gridCol w:w="314"/>
        <w:gridCol w:w="313"/>
        <w:gridCol w:w="314"/>
        <w:gridCol w:w="313"/>
        <w:gridCol w:w="470"/>
        <w:gridCol w:w="314"/>
        <w:gridCol w:w="9"/>
        <w:gridCol w:w="932"/>
        <w:gridCol w:w="1100"/>
        <w:gridCol w:w="941"/>
        <w:gridCol w:w="10"/>
        <w:gridCol w:w="4290"/>
      </w:tblGrid>
      <w:tr w:rsidR="00092909" w:rsidRPr="00D31F57" w14:paraId="183B2745" w14:textId="77777777" w:rsidTr="0093052C">
        <w:trPr>
          <w:trHeight w:val="232"/>
        </w:trPr>
        <w:tc>
          <w:tcPr>
            <w:tcW w:w="16726" w:type="dxa"/>
            <w:gridSpan w:val="20"/>
          </w:tcPr>
          <w:p w14:paraId="64E3F502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lastRenderedPageBreak/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6DA79599" w14:textId="77777777" w:rsidTr="0093052C">
        <w:trPr>
          <w:trHeight w:val="304"/>
        </w:trPr>
        <w:tc>
          <w:tcPr>
            <w:tcW w:w="9453" w:type="dxa"/>
            <w:gridSpan w:val="15"/>
          </w:tcPr>
          <w:p w14:paraId="305E37DE" w14:textId="5F22E8E9" w:rsidR="00092909" w:rsidRPr="00C30860" w:rsidRDefault="00092909" w:rsidP="00C30860">
            <w:pPr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</w:rPr>
              <w:t>Componente2:</w:t>
            </w:r>
            <w:r w:rsidR="00C30860">
              <w:rPr>
                <w:rFonts w:cstheme="minorHAnsi"/>
              </w:rPr>
              <w:t xml:space="preserve"> </w:t>
            </w:r>
            <w:r w:rsidR="00C30860" w:rsidRPr="009F544F">
              <w:rPr>
                <w:rFonts w:cstheme="minorHAnsi"/>
                <w:color w:val="000000"/>
              </w:rPr>
              <w:t xml:space="preserve"> </w:t>
            </w:r>
            <w:r w:rsidR="0096720E" w:rsidRPr="009F544F">
              <w:rPr>
                <w:rFonts w:cstheme="minorHAnsi"/>
                <w:color w:val="000000"/>
              </w:rPr>
              <w:t xml:space="preserve"> Actividades realizadas para lograr la Igualdad sustantiva   </w:t>
            </w:r>
          </w:p>
        </w:tc>
        <w:tc>
          <w:tcPr>
            <w:tcW w:w="2983" w:type="dxa"/>
            <w:gridSpan w:val="4"/>
          </w:tcPr>
          <w:p w14:paraId="29920329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6190089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69A07AA3" w14:textId="77777777" w:rsidTr="0093052C">
        <w:trPr>
          <w:trHeight w:val="1092"/>
        </w:trPr>
        <w:tc>
          <w:tcPr>
            <w:tcW w:w="3484" w:type="dxa"/>
          </w:tcPr>
          <w:p w14:paraId="5123069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47C1B4F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6D47375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60233B3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42A32D0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13" w:type="dxa"/>
          </w:tcPr>
          <w:p w14:paraId="090452E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314" w:type="dxa"/>
          </w:tcPr>
          <w:p w14:paraId="05ECE8B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313" w:type="dxa"/>
          </w:tcPr>
          <w:p w14:paraId="6CA99AC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41A4021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BF0E39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7357799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7DE03AA4" w14:textId="77777777" w:rsidR="00092909" w:rsidRPr="00D31F57" w:rsidRDefault="00092909" w:rsidP="0093052C">
            <w:pPr>
              <w:rPr>
                <w:rFonts w:cstheme="minorHAnsi"/>
              </w:rPr>
            </w:pPr>
            <w:proofErr w:type="spellStart"/>
            <w:r w:rsidRPr="00D31F57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314" w:type="dxa"/>
          </w:tcPr>
          <w:p w14:paraId="1E36ACF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313" w:type="dxa"/>
          </w:tcPr>
          <w:p w14:paraId="3296AEF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470" w:type="dxa"/>
          </w:tcPr>
          <w:p w14:paraId="59C3F447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4D7F35D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314" w:type="dxa"/>
          </w:tcPr>
          <w:p w14:paraId="2442329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1A9C3D8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6F20A8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3E8A179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52B7A0CB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119964CB" w14:textId="77777777" w:rsidTr="0093052C">
        <w:trPr>
          <w:trHeight w:val="304"/>
        </w:trPr>
        <w:tc>
          <w:tcPr>
            <w:tcW w:w="3484" w:type="dxa"/>
          </w:tcPr>
          <w:p w14:paraId="66CBC7C3" w14:textId="4FD1B399" w:rsidR="00965887" w:rsidRDefault="008A313D" w:rsidP="00965887">
            <w:pPr>
              <w:rPr>
                <w:rFonts w:eastAsia="Times New Roman"/>
              </w:rPr>
            </w:pPr>
            <w:r>
              <w:t>CURSOS PARA MUJERES EN MATERIA DE FINANZAS</w:t>
            </w:r>
          </w:p>
          <w:p w14:paraId="4C8DB8D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73F848EC" w14:textId="3AE3D085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471" w:type="dxa"/>
          </w:tcPr>
          <w:p w14:paraId="17127083" w14:textId="705EF09B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972FEEC" w14:textId="4AA3C9F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0BAA7975" w14:textId="0887D4C9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26022930" w14:textId="5DFAE48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3BF2EC4E" w14:textId="7D1D1F9F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71604C51" w14:textId="61531324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65CB36B" w14:textId="4B1239FF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7D5BCA3D" w14:textId="1547D763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56A731B" w14:textId="001EAC1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1FCEB0D9" w14:textId="33BC878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70" w:type="dxa"/>
          </w:tcPr>
          <w:p w14:paraId="576326BC" w14:textId="3974D734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1D1D317" w14:textId="6CC9BCE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399BD63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2A7528E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6BAE5571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3970F65D" w14:textId="358A8527" w:rsidR="00092909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YTE YAMILEI GONZALEZ NARANJO.</w:t>
            </w:r>
          </w:p>
          <w:p w14:paraId="5270B05E" w14:textId="482AF51E" w:rsidR="008A313D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C.DAMARIS PIÑON DE ANDA</w:t>
            </w:r>
          </w:p>
          <w:p w14:paraId="1A10CD1C" w14:textId="7CA37A44" w:rsidR="00734973" w:rsidRPr="00D31F57" w:rsidRDefault="00734973" w:rsidP="0093052C">
            <w:pPr>
              <w:rPr>
                <w:rFonts w:cstheme="minorHAnsi"/>
              </w:rPr>
            </w:pPr>
          </w:p>
        </w:tc>
      </w:tr>
      <w:tr w:rsidR="00092909" w:rsidRPr="00D31F57" w14:paraId="6513E1DE" w14:textId="77777777" w:rsidTr="0093052C">
        <w:trPr>
          <w:trHeight w:val="322"/>
        </w:trPr>
        <w:tc>
          <w:tcPr>
            <w:tcW w:w="3484" w:type="dxa"/>
          </w:tcPr>
          <w:p w14:paraId="2B0D79C2" w14:textId="77777777" w:rsidR="00965887" w:rsidRDefault="00965887" w:rsidP="00965887">
            <w:pPr>
              <w:rPr>
                <w:rFonts w:eastAsia="Times New Roman"/>
              </w:rPr>
            </w:pPr>
            <w:r>
              <w:t xml:space="preserve">REALIZACION DE CAMPAÑAS TEMATICAS PARA LA IGUALDAD Y LA NO VIOLENCIA </w:t>
            </w:r>
          </w:p>
          <w:p w14:paraId="44BC8D5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1088563F" w14:textId="52CA2947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471" w:type="dxa"/>
          </w:tcPr>
          <w:p w14:paraId="59617578" w14:textId="12A57DD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0AE45A7C" w14:textId="71D9609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756FEB02" w14:textId="46493D63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6197B31F" w14:textId="1D172585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3BF8ECC" w14:textId="1C072AB2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6D5D61E" w14:textId="59FDBE29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484049B" w14:textId="7675206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17B181A2" w14:textId="0668224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0FC6D6BB" w14:textId="63F6B23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5A288439" w14:textId="54CF67BB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70" w:type="dxa"/>
          </w:tcPr>
          <w:p w14:paraId="5F6552B3" w14:textId="1AFA5FD9" w:rsidR="00092909" w:rsidRPr="00D31F57" w:rsidRDefault="008A313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D228E9E" w14:textId="49A627BB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41C62B5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6A78E68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3B304E3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2F80CFA1" w14:textId="77777777" w:rsidR="00670FAD" w:rsidRDefault="00670FAD" w:rsidP="00670FAD">
            <w:pPr>
              <w:rPr>
                <w:lang w:val="es-ES"/>
              </w:rPr>
            </w:pPr>
          </w:p>
          <w:p w14:paraId="5171A21F" w14:textId="4EC1354E" w:rsidR="00670FAD" w:rsidRDefault="008A313D" w:rsidP="00670FAD">
            <w:pPr>
              <w:rPr>
                <w:lang w:val="es-ES"/>
              </w:rPr>
            </w:pPr>
            <w:r>
              <w:rPr>
                <w:lang w:val="es-ES"/>
              </w:rPr>
              <w:t>C. JAZMIN SUSANA ALONSO HERRERA</w:t>
            </w:r>
          </w:p>
          <w:p w14:paraId="6526D1D7" w14:textId="33581C7A" w:rsidR="008A313D" w:rsidRDefault="008A313D" w:rsidP="00670FAD">
            <w:pPr>
              <w:rPr>
                <w:lang w:val="es-ES"/>
              </w:rPr>
            </w:pPr>
            <w:r>
              <w:rPr>
                <w:lang w:val="es-ES"/>
              </w:rPr>
              <w:t>C.NAYELI LIZBETH SILVA TORRES</w:t>
            </w:r>
          </w:p>
          <w:p w14:paraId="0F6559B4" w14:textId="2F2FD8B0" w:rsidR="00670FAD" w:rsidRDefault="00670FAD" w:rsidP="00670FAD">
            <w:pPr>
              <w:rPr>
                <w:lang w:val="es-ES"/>
              </w:rPr>
            </w:pPr>
          </w:p>
          <w:p w14:paraId="47355BE9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4DD0B09B" w14:textId="77777777" w:rsidTr="0093052C">
        <w:trPr>
          <w:trHeight w:val="304"/>
        </w:trPr>
        <w:tc>
          <w:tcPr>
            <w:tcW w:w="3484" w:type="dxa"/>
          </w:tcPr>
          <w:p w14:paraId="31E7E8F8" w14:textId="1D4D2383" w:rsidR="00965887" w:rsidRDefault="00965887" w:rsidP="00965887">
            <w:r>
              <w:t>TALLERES- CAPACITACION</w:t>
            </w:r>
          </w:p>
          <w:p w14:paraId="6FA208C5" w14:textId="36376A9F" w:rsidR="009A04A7" w:rsidRDefault="009A04A7" w:rsidP="00965887">
            <w:pPr>
              <w:rPr>
                <w:rFonts w:eastAsia="Times New Roman"/>
              </w:rPr>
            </w:pPr>
            <w:r>
              <w:t>(CDM)</w:t>
            </w:r>
          </w:p>
          <w:p w14:paraId="46CCF4E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3FDB903E" w14:textId="259A7392" w:rsidR="00092909" w:rsidRPr="00D31F57" w:rsidRDefault="009F567C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0</w:t>
            </w:r>
          </w:p>
        </w:tc>
        <w:tc>
          <w:tcPr>
            <w:tcW w:w="471" w:type="dxa"/>
          </w:tcPr>
          <w:p w14:paraId="653963F4" w14:textId="6386D44D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65BC61C7" w14:textId="468B6F01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06FFFCD8" w14:textId="6E2E5BD1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25938D03" w14:textId="038554B2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28957BD1" w14:textId="2D0ED634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09BBBE98" w14:textId="2D3C62CE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028B9381" w14:textId="00A7517B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3FA67DE0" w14:textId="2DED8A97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7137D530" w14:textId="0CEA9176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05FA88FA" w14:textId="1DDB093D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470" w:type="dxa"/>
          </w:tcPr>
          <w:p w14:paraId="7765A014" w14:textId="76FE2F2D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10BB277D" w14:textId="1064DAE2" w:rsidR="00092909" w:rsidRPr="00D31F57" w:rsidRDefault="00216D8B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941" w:type="dxa"/>
            <w:gridSpan w:val="2"/>
          </w:tcPr>
          <w:p w14:paraId="76E6A29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08F7DC2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27C4F29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747CAECE" w14:textId="77777777" w:rsidR="00092909" w:rsidRDefault="00092909" w:rsidP="0093052C">
            <w:pPr>
              <w:rPr>
                <w:rFonts w:cstheme="minorHAnsi"/>
              </w:rPr>
            </w:pPr>
          </w:p>
          <w:p w14:paraId="143B7BBF" w14:textId="56848600" w:rsidR="00734973" w:rsidRDefault="00B6361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C.</w:t>
            </w:r>
            <w:r w:rsidR="0074542E">
              <w:rPr>
                <w:rFonts w:cstheme="minorHAnsi"/>
              </w:rPr>
              <w:t>. DANIEL GUZMAN QUIROZ</w:t>
            </w:r>
          </w:p>
          <w:p w14:paraId="3515963A" w14:textId="3F96CD95" w:rsidR="00B63615" w:rsidRDefault="00B6361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C</w:t>
            </w:r>
            <w:r w:rsidR="00640537">
              <w:rPr>
                <w:rFonts w:cstheme="minorHAnsi"/>
              </w:rPr>
              <w:t xml:space="preserve"> JOSÉ JAIRO LÓPEZ LÓ</w:t>
            </w:r>
            <w:r>
              <w:rPr>
                <w:rFonts w:cstheme="minorHAnsi"/>
              </w:rPr>
              <w:t>PEZ</w:t>
            </w:r>
          </w:p>
          <w:p w14:paraId="2F8BFF2E" w14:textId="17599B22" w:rsidR="00640537" w:rsidRDefault="0064053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L.PSC  AMERICA JUDITH BRISEÑO RODRIGUEZ </w:t>
            </w:r>
          </w:p>
          <w:p w14:paraId="499AAC4C" w14:textId="4906FF64" w:rsidR="00B63615" w:rsidRPr="00D31F57" w:rsidRDefault="00B63615" w:rsidP="0093052C">
            <w:pPr>
              <w:rPr>
                <w:rFonts w:cstheme="minorHAnsi"/>
              </w:rPr>
            </w:pPr>
          </w:p>
        </w:tc>
      </w:tr>
    </w:tbl>
    <w:p w14:paraId="2EC8A0E1" w14:textId="1830FBF3" w:rsidR="00092909" w:rsidRDefault="00092909" w:rsidP="00092909"/>
    <w:p w14:paraId="61D0AAAF" w14:textId="1306CF9B" w:rsidR="00092909" w:rsidRDefault="00092909" w:rsidP="00092909"/>
    <w:p w14:paraId="07572B21" w14:textId="0525DFB9" w:rsidR="00092909" w:rsidRDefault="00092909" w:rsidP="00092909"/>
    <w:p w14:paraId="19046472" w14:textId="588E31A5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13"/>
        <w:gridCol w:w="314"/>
        <w:gridCol w:w="313"/>
        <w:gridCol w:w="314"/>
        <w:gridCol w:w="313"/>
        <w:gridCol w:w="314"/>
        <w:gridCol w:w="313"/>
        <w:gridCol w:w="314"/>
        <w:gridCol w:w="313"/>
        <w:gridCol w:w="470"/>
        <w:gridCol w:w="314"/>
        <w:gridCol w:w="9"/>
        <w:gridCol w:w="932"/>
        <w:gridCol w:w="1100"/>
        <w:gridCol w:w="941"/>
        <w:gridCol w:w="10"/>
        <w:gridCol w:w="4290"/>
      </w:tblGrid>
      <w:tr w:rsidR="00092909" w:rsidRPr="00D31F57" w14:paraId="33D16B75" w14:textId="77777777" w:rsidTr="0093052C">
        <w:trPr>
          <w:trHeight w:val="232"/>
        </w:trPr>
        <w:tc>
          <w:tcPr>
            <w:tcW w:w="16726" w:type="dxa"/>
            <w:gridSpan w:val="20"/>
          </w:tcPr>
          <w:p w14:paraId="5F21EEC2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lastRenderedPageBreak/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601ACCD8" w14:textId="77777777" w:rsidTr="0093052C">
        <w:trPr>
          <w:trHeight w:val="304"/>
        </w:trPr>
        <w:tc>
          <w:tcPr>
            <w:tcW w:w="9453" w:type="dxa"/>
            <w:gridSpan w:val="15"/>
          </w:tcPr>
          <w:p w14:paraId="04143F53" w14:textId="522EB878" w:rsidR="00092909" w:rsidRPr="00D31F57" w:rsidRDefault="00092909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e3</w:t>
            </w:r>
            <w:r w:rsidR="00097FF5">
              <w:rPr>
                <w:rFonts w:cstheme="minorHAnsi"/>
              </w:rPr>
              <w:t xml:space="preserve">: </w:t>
            </w:r>
            <w:r w:rsidR="00097FF5" w:rsidRPr="009F544F">
              <w:rPr>
                <w:rFonts w:cstheme="minorHAnsi"/>
                <w:color w:val="000000"/>
              </w:rPr>
              <w:t>Actividades</w:t>
            </w:r>
            <w:r w:rsidR="00C30860" w:rsidRPr="009F544F">
              <w:rPr>
                <w:rFonts w:cstheme="minorHAnsi"/>
                <w:color w:val="000000"/>
              </w:rPr>
              <w:t xml:space="preserve"> realizadas para la atención de la Alerta de Violencia contra las Mujeres y la Alerta de Violencia de Género contra las Mujeres.</w:t>
            </w:r>
          </w:p>
        </w:tc>
        <w:tc>
          <w:tcPr>
            <w:tcW w:w="2983" w:type="dxa"/>
            <w:gridSpan w:val="4"/>
          </w:tcPr>
          <w:p w14:paraId="17CE0223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5534A7E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39E2AEBB" w14:textId="77777777" w:rsidTr="0093052C">
        <w:trPr>
          <w:trHeight w:val="1092"/>
        </w:trPr>
        <w:tc>
          <w:tcPr>
            <w:tcW w:w="3484" w:type="dxa"/>
          </w:tcPr>
          <w:p w14:paraId="7F31589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2320050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1E6CA5B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491F549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51FC4A1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13" w:type="dxa"/>
          </w:tcPr>
          <w:p w14:paraId="56B43C0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314" w:type="dxa"/>
          </w:tcPr>
          <w:p w14:paraId="5B6F142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313" w:type="dxa"/>
          </w:tcPr>
          <w:p w14:paraId="4F643C6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536E5CB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BE89B4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3599936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5FB81754" w14:textId="77777777" w:rsidR="00092909" w:rsidRPr="00D31F57" w:rsidRDefault="00092909" w:rsidP="0093052C">
            <w:pPr>
              <w:rPr>
                <w:rFonts w:cstheme="minorHAnsi"/>
              </w:rPr>
            </w:pPr>
            <w:proofErr w:type="spellStart"/>
            <w:r w:rsidRPr="00D31F57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314" w:type="dxa"/>
          </w:tcPr>
          <w:p w14:paraId="3463CD9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313" w:type="dxa"/>
          </w:tcPr>
          <w:p w14:paraId="73D36FD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470" w:type="dxa"/>
          </w:tcPr>
          <w:p w14:paraId="1176CF0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15F1B28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314" w:type="dxa"/>
          </w:tcPr>
          <w:p w14:paraId="745B0DE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64324D5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8CDA90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04DAEBC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5D950B6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271BC028" w14:textId="77777777" w:rsidTr="0093052C">
        <w:trPr>
          <w:trHeight w:val="304"/>
        </w:trPr>
        <w:tc>
          <w:tcPr>
            <w:tcW w:w="3484" w:type="dxa"/>
          </w:tcPr>
          <w:p w14:paraId="5B798995" w14:textId="77777777" w:rsidR="00965887" w:rsidRDefault="00965887" w:rsidP="00965887">
            <w:pPr>
              <w:rPr>
                <w:rFonts w:eastAsia="Times New Roman"/>
              </w:rPr>
            </w:pPr>
            <w:r>
              <w:t>CAMPAÑA DE PREVENCION DE VIOLENCIA EN PLANTELES EDUCATIVOS EN PREESCOLAR Y PRIMARIA BAJA.</w:t>
            </w:r>
          </w:p>
          <w:p w14:paraId="485606A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274978BA" w14:textId="7130D29B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471" w:type="dxa"/>
          </w:tcPr>
          <w:p w14:paraId="48A9456C" w14:textId="6F4A5283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20D90F83" w14:textId="37FEC877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234CECF" w14:textId="4A1ED384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7EEEBA34" w14:textId="2E0ECF1E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276A6962" w14:textId="0D3BC05C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8599E42" w14:textId="25D9D2F5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611912A8" w14:textId="0ADE21D4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19ED9837" w14:textId="3B9F8024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AF54002" w14:textId="387526E5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DA57840" w14:textId="27E32AD6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70" w:type="dxa"/>
          </w:tcPr>
          <w:p w14:paraId="1002FBD4" w14:textId="01391B61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5D83BFEB" w14:textId="40223B07" w:rsidR="00092909" w:rsidRPr="00D31F57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2266744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4F87ED29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2CA2132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12FE1043" w14:textId="7C3F5950" w:rsidR="00092909" w:rsidRDefault="00092909" w:rsidP="0093052C">
            <w:pPr>
              <w:rPr>
                <w:rFonts w:cstheme="minorHAnsi"/>
              </w:rPr>
            </w:pPr>
          </w:p>
          <w:p w14:paraId="5A6C2E82" w14:textId="77777777" w:rsidR="0074542E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YTE YAMILEI GONZALEZ NARANJO.</w:t>
            </w:r>
          </w:p>
          <w:p w14:paraId="26F645B6" w14:textId="77777777" w:rsidR="0074542E" w:rsidRDefault="00097FF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CARMEN YAKARI RODRIGUEZ GORDIAN.</w:t>
            </w:r>
          </w:p>
          <w:p w14:paraId="50DD2557" w14:textId="77777777" w:rsidR="00097FF5" w:rsidRDefault="00097FF5" w:rsidP="00097FF5">
            <w:pPr>
              <w:rPr>
                <w:rFonts w:cstheme="minorHAnsi"/>
              </w:rPr>
            </w:pPr>
            <w:r>
              <w:rPr>
                <w:rFonts w:cstheme="minorHAnsi"/>
              </w:rPr>
              <w:t>L.PSC.DAMARIS PIÑON DE ANDA</w:t>
            </w:r>
          </w:p>
          <w:p w14:paraId="60C600DB" w14:textId="61253824" w:rsidR="00097FF5" w:rsidRPr="00D31F57" w:rsidRDefault="00097FF5" w:rsidP="0093052C">
            <w:pPr>
              <w:rPr>
                <w:rFonts w:cstheme="minorHAnsi"/>
              </w:rPr>
            </w:pPr>
          </w:p>
        </w:tc>
      </w:tr>
      <w:tr w:rsidR="00092909" w:rsidRPr="0074542E" w14:paraId="087FF533" w14:textId="77777777" w:rsidTr="0093052C">
        <w:trPr>
          <w:trHeight w:val="322"/>
        </w:trPr>
        <w:tc>
          <w:tcPr>
            <w:tcW w:w="3484" w:type="dxa"/>
          </w:tcPr>
          <w:p w14:paraId="496FDDF3" w14:textId="451D2235" w:rsidR="00965887" w:rsidRDefault="008F33B6" w:rsidP="00965887">
            <w:pPr>
              <w:rPr>
                <w:rFonts w:eastAsia="Times New Roman"/>
              </w:rPr>
            </w:pPr>
            <w:r>
              <w:t>CAMPAÑA DE PREVENCION DE VI</w:t>
            </w:r>
            <w:r w:rsidR="009A04A7">
              <w:t>O</w:t>
            </w:r>
            <w:r>
              <w:t>LENCIA EN EMPRESAS Y COLONIAS</w:t>
            </w:r>
          </w:p>
          <w:p w14:paraId="6EA775E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296301AD" w14:textId="09B62F70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4</w:t>
            </w:r>
          </w:p>
        </w:tc>
        <w:tc>
          <w:tcPr>
            <w:tcW w:w="471" w:type="dxa"/>
          </w:tcPr>
          <w:p w14:paraId="56440CE8" w14:textId="2D46898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0BB00FEE" w14:textId="061779A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7C5FC34C" w14:textId="4DA1F10D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00D43067" w14:textId="58A95836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67518135" w14:textId="73A9FD4F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3CD6CB63" w14:textId="5B67BCE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174560F2" w14:textId="35C6D7D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5BA4DE6F" w14:textId="2853187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5EF61CD7" w14:textId="16DF54E5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22BD601D" w14:textId="10C894B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561D039D" w14:textId="79FEA4F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32207806" w14:textId="390BB28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941" w:type="dxa"/>
            <w:gridSpan w:val="2"/>
          </w:tcPr>
          <w:p w14:paraId="22A95DC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567FDF8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02AF3362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57092083" w14:textId="77777777" w:rsidR="00097FF5" w:rsidRDefault="00097FF5" w:rsidP="00097FF5">
            <w:pPr>
              <w:rPr>
                <w:lang w:val="es-ES"/>
              </w:rPr>
            </w:pPr>
            <w:r>
              <w:rPr>
                <w:lang w:val="es-ES"/>
              </w:rPr>
              <w:t>C. JAZMIN SUSANA ALONSO HERRERA</w:t>
            </w:r>
          </w:p>
          <w:p w14:paraId="0EAB4FFA" w14:textId="3DDE9B23" w:rsidR="00092909" w:rsidRPr="00097FF5" w:rsidRDefault="00097FF5" w:rsidP="00097FF5">
            <w:pPr>
              <w:rPr>
                <w:lang w:val="es-ES"/>
              </w:rPr>
            </w:pPr>
            <w:r>
              <w:rPr>
                <w:lang w:val="es-ES"/>
              </w:rPr>
              <w:t>C.NAYELI LIZBETH SILVA TORRES</w:t>
            </w:r>
          </w:p>
          <w:p w14:paraId="1652FB50" w14:textId="6CEF9E5F" w:rsidR="0074542E" w:rsidRPr="0074542E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CARMEN YAKARI RODRIGUEZ GORDIAN.</w:t>
            </w:r>
          </w:p>
        </w:tc>
      </w:tr>
      <w:tr w:rsidR="00092909" w:rsidRPr="00D31F57" w14:paraId="40096D12" w14:textId="77777777" w:rsidTr="0093052C">
        <w:trPr>
          <w:trHeight w:val="304"/>
        </w:trPr>
        <w:tc>
          <w:tcPr>
            <w:tcW w:w="3484" w:type="dxa"/>
          </w:tcPr>
          <w:p w14:paraId="02173A2E" w14:textId="77777777" w:rsidR="00965887" w:rsidRDefault="00965887" w:rsidP="00965887">
            <w:pPr>
              <w:rPr>
                <w:rFonts w:eastAsia="Times New Roman"/>
              </w:rPr>
            </w:pPr>
            <w:r>
              <w:t>EVENTOS  PRO MUJER</w:t>
            </w:r>
          </w:p>
          <w:p w14:paraId="2FEE546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6529F4EC" w14:textId="1E2B5C0B" w:rsidR="00092909" w:rsidRPr="00D31F57" w:rsidRDefault="00032042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6</w:t>
            </w:r>
          </w:p>
        </w:tc>
        <w:tc>
          <w:tcPr>
            <w:tcW w:w="471" w:type="dxa"/>
          </w:tcPr>
          <w:p w14:paraId="15A5F055" w14:textId="26D667B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1A01A441" w14:textId="0A5514F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4C070E01" w14:textId="4B250B4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45B125A3" w14:textId="5F76F70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37FDBFEC" w14:textId="71EFCA3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1CB8952E" w14:textId="672F90E4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703FD462" w14:textId="7D11565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5BC3A92A" w14:textId="1D2B0E7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7C3D89F2" w14:textId="17D5EB2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5FE1F303" w14:textId="04AC0D4B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7A349BB8" w14:textId="5786B7F5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4F46D5AF" w14:textId="2F8C2A06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  <w:gridSpan w:val="2"/>
          </w:tcPr>
          <w:p w14:paraId="6B806D8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38F6641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5F6A284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06993EC3" w14:textId="4DC5485B" w:rsidR="00092909" w:rsidRPr="00D31F57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RICELA JOYA CAMACHO</w:t>
            </w:r>
          </w:p>
        </w:tc>
      </w:tr>
    </w:tbl>
    <w:p w14:paraId="415DC49A" w14:textId="454C2382" w:rsidR="00092909" w:rsidRDefault="00092909" w:rsidP="00092909"/>
    <w:p w14:paraId="14FB0AB8" w14:textId="7DD6FC2C" w:rsidR="00092909" w:rsidRDefault="00092909" w:rsidP="00092909"/>
    <w:p w14:paraId="3B952131" w14:textId="63271C5B" w:rsidR="00092909" w:rsidRDefault="00092909" w:rsidP="00092909"/>
    <w:p w14:paraId="6E77BACE" w14:textId="02465252" w:rsidR="00092909" w:rsidRDefault="00092909" w:rsidP="00092909"/>
    <w:p w14:paraId="5ED0D367" w14:textId="77777777" w:rsidR="00092909" w:rsidRDefault="00092909" w:rsidP="00092909"/>
    <w:p w14:paraId="1D30E3D7" w14:textId="77777777" w:rsidR="00092909" w:rsidRDefault="00092909" w:rsidP="00092909">
      <w:pPr>
        <w:spacing w:after="0"/>
      </w:pPr>
    </w:p>
    <w:p w14:paraId="77A16C3E" w14:textId="6EBB6B54" w:rsidR="00092909" w:rsidRDefault="00355ADC" w:rsidP="00355ADC">
      <w:pPr>
        <w:spacing w:after="0"/>
        <w:ind w:firstLine="708"/>
      </w:pPr>
      <w:r w:rsidRPr="00355ADC">
        <w:rPr>
          <w:u w:val="single"/>
        </w:rPr>
        <w:t>C. Maricela Joya Camacho</w:t>
      </w:r>
      <w:r w:rsidR="00092909" w:rsidRPr="00355ADC">
        <w:rPr>
          <w:u w:val="single"/>
        </w:rPr>
        <w:t xml:space="preserve">  </w:t>
      </w:r>
      <w:r w:rsidR="00092909">
        <w:t xml:space="preserve">                                </w:t>
      </w:r>
      <w:r>
        <w:tab/>
      </w:r>
      <w:r>
        <w:tab/>
        <w:t xml:space="preserve">     </w:t>
      </w:r>
      <w:r w:rsidR="00216D8B">
        <w:rPr>
          <w:u w:val="single"/>
        </w:rPr>
        <w:t>C.JAZMIN SUSANA ALONSO HERRE</w:t>
      </w:r>
      <w:r w:rsidR="000E617D">
        <w:rPr>
          <w:u w:val="single"/>
        </w:rPr>
        <w:t>R</w:t>
      </w:r>
      <w:r w:rsidR="00216D8B">
        <w:rPr>
          <w:u w:val="single"/>
        </w:rPr>
        <w:t>A</w:t>
      </w:r>
      <w:r w:rsidRPr="00355ADC">
        <w:rPr>
          <w:u w:val="single"/>
        </w:rPr>
        <w:tab/>
      </w:r>
      <w:r>
        <w:tab/>
      </w:r>
      <w:r>
        <w:tab/>
      </w:r>
      <w:r w:rsidR="00092909">
        <w:t xml:space="preserve">                 ___________________________________________ </w:t>
      </w:r>
    </w:p>
    <w:p w14:paraId="06C28F1F" w14:textId="77777777" w:rsidR="00092909" w:rsidRDefault="00092909" w:rsidP="00092909">
      <w:pPr>
        <w:spacing w:after="0"/>
      </w:pPr>
      <w:r>
        <w:t xml:space="preserve"> </w:t>
      </w:r>
      <w:proofErr w:type="spellStart"/>
      <w:r w:rsidRPr="00C84D50">
        <w:t>Vo.Bo</w:t>
      </w:r>
      <w:proofErr w:type="spellEnd"/>
      <w:r w:rsidRPr="00C84D50">
        <w:t xml:space="preserve">.  </w:t>
      </w:r>
      <w:r>
        <w:t xml:space="preserve">de la Dependencia </w:t>
      </w:r>
      <w:r w:rsidRPr="00C84D50">
        <w:t xml:space="preserve">Responsable </w:t>
      </w:r>
      <w:r>
        <w:t xml:space="preserve">                                              </w:t>
      </w:r>
      <w:proofErr w:type="spellStart"/>
      <w:r w:rsidRPr="00C84D50">
        <w:t>Vo.Bo</w:t>
      </w:r>
      <w:proofErr w:type="spellEnd"/>
      <w:r w:rsidRPr="00C84D50">
        <w:t>.  Enlace responsable del programa</w:t>
      </w:r>
      <w:r>
        <w:t xml:space="preserve">                                                      </w:t>
      </w:r>
      <w:proofErr w:type="spellStart"/>
      <w:r w:rsidRPr="00C84D50">
        <w:t>Vo.Bo</w:t>
      </w:r>
      <w:proofErr w:type="spellEnd"/>
      <w:r w:rsidRPr="00C84D50">
        <w:t>.  de la Dirección de Desarrollo Institucional</w:t>
      </w:r>
    </w:p>
    <w:p w14:paraId="70F950D4" w14:textId="77777777" w:rsidR="00092909" w:rsidRDefault="00092909" w:rsidP="00092909">
      <w:pPr>
        <w:spacing w:after="0"/>
      </w:pPr>
      <w:r>
        <w:t xml:space="preserve">                   </w:t>
      </w:r>
      <w:r w:rsidRPr="00C84D50">
        <w:t>Nombre/Firma</w:t>
      </w:r>
      <w:r>
        <w:t xml:space="preserve">                                                                                           </w:t>
      </w:r>
      <w:r w:rsidRPr="00C84D50">
        <w:t>Nombre/Firma</w:t>
      </w:r>
      <w:r>
        <w:t xml:space="preserve">                                                                                                        </w:t>
      </w:r>
      <w:r w:rsidRPr="00C84D50">
        <w:t>Nombre/Firma</w:t>
      </w:r>
    </w:p>
    <w:bookmarkEnd w:id="0"/>
    <w:p w14:paraId="665EDA01" w14:textId="594E1600" w:rsidR="00116550" w:rsidRDefault="00116550"/>
    <w:sectPr w:rsidR="00116550" w:rsidSect="00767F73">
      <w:pgSz w:w="20160" w:h="12240" w:orient="landscape" w:code="5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A63F43" w14:textId="77777777" w:rsidR="00B51721" w:rsidRDefault="00B51721" w:rsidP="00092909">
      <w:pPr>
        <w:spacing w:after="0" w:line="240" w:lineRule="auto"/>
      </w:pPr>
      <w:r>
        <w:separator/>
      </w:r>
    </w:p>
  </w:endnote>
  <w:endnote w:type="continuationSeparator" w:id="0">
    <w:p w14:paraId="235C510D" w14:textId="77777777" w:rsidR="00B51721" w:rsidRDefault="00B51721" w:rsidP="000929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B3AE2D" w14:textId="77777777" w:rsidR="00B51721" w:rsidRDefault="00B51721" w:rsidP="00092909">
      <w:pPr>
        <w:spacing w:after="0" w:line="240" w:lineRule="auto"/>
      </w:pPr>
      <w:r>
        <w:separator/>
      </w:r>
    </w:p>
  </w:footnote>
  <w:footnote w:type="continuationSeparator" w:id="0">
    <w:p w14:paraId="6BCB587A" w14:textId="77777777" w:rsidR="00B51721" w:rsidRDefault="00B51721" w:rsidP="000929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B4A4A" w14:textId="1496E6BC" w:rsidR="00767F73" w:rsidRDefault="00D57063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5AB666FB" wp14:editId="2299A3E5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B315391" wp14:editId="2E5FD78A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9D1F84">
      <w:rPr>
        <w:rFonts w:eastAsia="Times New Roman" w:cs="Calibri"/>
        <w:noProof/>
        <w:color w:val="000000"/>
        <w:sz w:val="16"/>
        <w:szCs w:val="16"/>
      </w:rPr>
      <w:t>PRESUPUESTARIO</w:t>
    </w:r>
  </w:p>
  <w:p w14:paraId="29BDFD7B" w14:textId="6FFD554C" w:rsidR="00092909" w:rsidRDefault="00092909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rFonts w:eastAsia="Times New Roman" w:cs="Calibri"/>
        <w:noProof/>
        <w:color w:val="000000"/>
        <w:sz w:val="16"/>
        <w:szCs w:val="16"/>
      </w:rPr>
      <w:t>INSTITUTO</w:t>
    </w:r>
    <w:r w:rsidR="00C30860">
      <w:rPr>
        <w:rFonts w:eastAsia="Times New Roman" w:cs="Calibri"/>
        <w:noProof/>
        <w:color w:val="000000"/>
        <w:sz w:val="16"/>
        <w:szCs w:val="16"/>
      </w:rPr>
      <w:t xml:space="preserve"> MUNICIPAL</w:t>
    </w:r>
    <w:r>
      <w:rPr>
        <w:rFonts w:eastAsia="Times New Roman" w:cs="Calibri"/>
        <w:noProof/>
        <w:color w:val="000000"/>
        <w:sz w:val="16"/>
        <w:szCs w:val="16"/>
      </w:rPr>
      <w:t xml:space="preserve"> DE LA MUJER</w:t>
    </w:r>
  </w:p>
  <w:p w14:paraId="2EDDF26B" w14:textId="77777777" w:rsidR="005F609D" w:rsidRPr="00A27192" w:rsidRDefault="00B51721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</w:p>
  <w:p w14:paraId="13A9BE2D" w14:textId="77777777" w:rsidR="00767F73" w:rsidRDefault="00B5172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A170F722"/>
    <w:lvl w:ilvl="0" w:tplc="080A0003">
      <w:start w:val="1"/>
      <w:numFmt w:val="bullet"/>
      <w:lvlText w:val="o"/>
      <w:lvlJc w:val="left"/>
      <w:pPr>
        <w:ind w:left="436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A44F40"/>
    <w:multiLevelType w:val="hybridMultilevel"/>
    <w:tmpl w:val="8A3470BE"/>
    <w:lvl w:ilvl="0" w:tplc="D56E6ABE">
      <w:start w:val="1"/>
      <w:numFmt w:val="upperLetter"/>
      <w:lvlText w:val="%1)"/>
      <w:lvlJc w:val="left"/>
      <w:pPr>
        <w:ind w:left="720" w:hanging="360"/>
      </w:pPr>
      <w:rPr>
        <w:rFonts w:eastAsiaTheme="minorHAnsi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92909"/>
    <w:rsid w:val="00020819"/>
    <w:rsid w:val="00032042"/>
    <w:rsid w:val="00092909"/>
    <w:rsid w:val="00097FF5"/>
    <w:rsid w:val="000E617D"/>
    <w:rsid w:val="00116550"/>
    <w:rsid w:val="0012052B"/>
    <w:rsid w:val="001A1469"/>
    <w:rsid w:val="001D253E"/>
    <w:rsid w:val="00216D8B"/>
    <w:rsid w:val="002B3444"/>
    <w:rsid w:val="002C4DCF"/>
    <w:rsid w:val="002E5B73"/>
    <w:rsid w:val="00350FA9"/>
    <w:rsid w:val="00355ADC"/>
    <w:rsid w:val="00374082"/>
    <w:rsid w:val="003A0188"/>
    <w:rsid w:val="003A7266"/>
    <w:rsid w:val="003D246D"/>
    <w:rsid w:val="00475C38"/>
    <w:rsid w:val="004F5C1F"/>
    <w:rsid w:val="00525DCF"/>
    <w:rsid w:val="00577ECE"/>
    <w:rsid w:val="005D4A58"/>
    <w:rsid w:val="00640309"/>
    <w:rsid w:val="00640537"/>
    <w:rsid w:val="00670FAD"/>
    <w:rsid w:val="006A5E3D"/>
    <w:rsid w:val="007015ED"/>
    <w:rsid w:val="00726138"/>
    <w:rsid w:val="00734973"/>
    <w:rsid w:val="0074542E"/>
    <w:rsid w:val="00823DCC"/>
    <w:rsid w:val="00851909"/>
    <w:rsid w:val="008A313D"/>
    <w:rsid w:val="008F33B6"/>
    <w:rsid w:val="00907544"/>
    <w:rsid w:val="009455FF"/>
    <w:rsid w:val="00965887"/>
    <w:rsid w:val="0096720E"/>
    <w:rsid w:val="009A04A7"/>
    <w:rsid w:val="009D1C5A"/>
    <w:rsid w:val="009D1F84"/>
    <w:rsid w:val="009F567C"/>
    <w:rsid w:val="00A35671"/>
    <w:rsid w:val="00A82F81"/>
    <w:rsid w:val="00A84732"/>
    <w:rsid w:val="00A92F04"/>
    <w:rsid w:val="00AA5FE0"/>
    <w:rsid w:val="00B51721"/>
    <w:rsid w:val="00B63615"/>
    <w:rsid w:val="00B90091"/>
    <w:rsid w:val="00C30860"/>
    <w:rsid w:val="00C517D3"/>
    <w:rsid w:val="00C77BE0"/>
    <w:rsid w:val="00CB2A4D"/>
    <w:rsid w:val="00CD6386"/>
    <w:rsid w:val="00CE2248"/>
    <w:rsid w:val="00CE7E69"/>
    <w:rsid w:val="00CF557B"/>
    <w:rsid w:val="00D17753"/>
    <w:rsid w:val="00D35F45"/>
    <w:rsid w:val="00D52467"/>
    <w:rsid w:val="00D57063"/>
    <w:rsid w:val="00D748C4"/>
    <w:rsid w:val="00D810EC"/>
    <w:rsid w:val="00DC294C"/>
    <w:rsid w:val="00E53368"/>
    <w:rsid w:val="00F9625E"/>
    <w:rsid w:val="00FE6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ED305F"/>
  <w15:chartTrackingRefBased/>
  <w15:docId w15:val="{63B1B961-4367-493F-986C-5FFBC5CFC1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30860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92909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0929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92909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0929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92909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09290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Debajo Titulo Car"/>
    <w:basedOn w:val="Fuentedeprrafopredeter"/>
    <w:link w:val="Sinespaciado"/>
    <w:uiPriority w:val="1"/>
    <w:locked/>
    <w:rsid w:val="00475C38"/>
    <w:rPr>
      <w:rFonts w:asciiTheme="majorHAnsi" w:hAnsiTheme="majorHAnsi"/>
      <w:b/>
      <w:sz w:val="26"/>
    </w:rPr>
  </w:style>
  <w:style w:type="paragraph" w:styleId="Sinespaciado">
    <w:name w:val="No Spacing"/>
    <w:aliases w:val="Debajo Titulo"/>
    <w:link w:val="SinespaciadoCar"/>
    <w:uiPriority w:val="1"/>
    <w:qFormat/>
    <w:rsid w:val="00475C38"/>
    <w:pPr>
      <w:spacing w:before="360" w:after="120" w:line="256" w:lineRule="auto"/>
    </w:pPr>
    <w:rPr>
      <w:rFonts w:asciiTheme="majorHAnsi" w:hAnsiTheme="majorHAnsi"/>
      <w:b/>
      <w:sz w:val="26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455FF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455FF"/>
    <w:rPr>
      <w:rFonts w:ascii="Calibri" w:eastAsia="Calibri" w:hAnsi="Calibri" w:cs="Times New Roman"/>
      <w:i/>
      <w:iCs/>
      <w:color w:val="4472C4" w:themeColor="accent1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72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7266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0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0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1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514</Words>
  <Characters>8333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TA028</dc:creator>
  <cp:keywords/>
  <dc:description/>
  <cp:lastModifiedBy>Untra.010</cp:lastModifiedBy>
  <cp:revision>2</cp:revision>
  <cp:lastPrinted>2023-11-10T18:03:00Z</cp:lastPrinted>
  <dcterms:created xsi:type="dcterms:W3CDTF">2023-11-22T19:36:00Z</dcterms:created>
  <dcterms:modified xsi:type="dcterms:W3CDTF">2023-11-22T19:36:00Z</dcterms:modified>
</cp:coreProperties>
</file>